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80" r:id="rId2"/>
    <p:sldId id="341" r:id="rId3"/>
    <p:sldId id="269" r:id="rId4"/>
    <p:sldId id="335" r:id="rId5"/>
    <p:sldId id="337" r:id="rId6"/>
    <p:sldId id="338" r:id="rId7"/>
    <p:sldId id="399" r:id="rId8"/>
    <p:sldId id="271" r:id="rId9"/>
    <p:sldId id="339" r:id="rId10"/>
    <p:sldId id="398" r:id="rId11"/>
    <p:sldId id="282" r:id="rId12"/>
    <p:sldId id="340" r:id="rId13"/>
    <p:sldId id="342" r:id="rId14"/>
    <p:sldId id="400" r:id="rId15"/>
    <p:sldId id="403" r:id="rId16"/>
    <p:sldId id="402" r:id="rId17"/>
    <p:sldId id="404" r:id="rId18"/>
    <p:sldId id="284" r:id="rId19"/>
    <p:sldId id="285" r:id="rId20"/>
    <p:sldId id="367" r:id="rId21"/>
    <p:sldId id="286" r:id="rId22"/>
    <p:sldId id="368" r:id="rId23"/>
    <p:sldId id="366" r:id="rId24"/>
    <p:sldId id="357" r:id="rId25"/>
    <p:sldId id="358" r:id="rId26"/>
    <p:sldId id="359" r:id="rId27"/>
    <p:sldId id="360" r:id="rId28"/>
    <p:sldId id="361" r:id="rId29"/>
    <p:sldId id="362" r:id="rId30"/>
    <p:sldId id="363" r:id="rId31"/>
    <p:sldId id="364" r:id="rId32"/>
    <p:sldId id="365" r:id="rId33"/>
    <p:sldId id="369" r:id="rId34"/>
    <p:sldId id="401" r:id="rId35"/>
    <p:sldId id="289" r:id="rId36"/>
    <p:sldId id="405" r:id="rId37"/>
    <p:sldId id="406" r:id="rId38"/>
    <p:sldId id="407" r:id="rId39"/>
    <p:sldId id="408" r:id="rId40"/>
    <p:sldId id="290" r:id="rId41"/>
    <p:sldId id="291" r:id="rId42"/>
    <p:sldId id="292" r:id="rId4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FF"/>
    <a:srgbClr val="3333B2"/>
    <a:srgbClr val="CE7876"/>
    <a:srgbClr val="B8DEF1"/>
    <a:srgbClr val="B9DEF1"/>
    <a:srgbClr val="02A1D7"/>
    <a:srgbClr val="D1E9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6" autoAdjust="0"/>
    <p:restoredTop sz="94657" autoAdjust="0"/>
  </p:normalViewPr>
  <p:slideViewPr>
    <p:cSldViewPr>
      <p:cViewPr varScale="1">
        <p:scale>
          <a:sx n="81" d="100"/>
          <a:sy n="81" d="100"/>
        </p:scale>
        <p:origin x="1454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91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2742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E80C281-7E14-47F3-B587-D27F2AD7E3EF}" type="doc">
      <dgm:prSet loTypeId="urn:microsoft.com/office/officeart/2005/8/layout/list1" loCatId="list" qsTypeId="urn:microsoft.com/office/officeart/2005/8/quickstyle/simple2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379ACA40-58C4-4008-A253-D60808F5681D}">
      <dgm:prSet/>
      <dgm:spPr/>
      <dgm:t>
        <a:bodyPr/>
        <a:lstStyle/>
        <a:p>
          <a:r>
            <a:rPr lang="en-US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Operations on integers</a:t>
          </a:r>
        </a:p>
      </dgm:t>
    </dgm:pt>
    <dgm:pt modelId="{0C2B520A-D44D-4848-910E-0B65291F1057}" type="parTrans" cxnId="{DBC950D2-42C9-4746-A51C-6A69ED574737}">
      <dgm:prSet/>
      <dgm:spPr/>
      <dgm:t>
        <a:bodyPr/>
        <a:lstStyle/>
        <a:p>
          <a:endParaRPr lang="en-US"/>
        </a:p>
      </dgm:t>
    </dgm:pt>
    <dgm:pt modelId="{8DD8EE81-6A14-4240-9A57-65054AA29029}" type="sibTrans" cxnId="{DBC950D2-42C9-4746-A51C-6A69ED574737}">
      <dgm:prSet/>
      <dgm:spPr/>
      <dgm:t>
        <a:bodyPr/>
        <a:lstStyle/>
        <a:p>
          <a:endParaRPr lang="en-US"/>
        </a:p>
      </dgm:t>
    </dgm:pt>
    <dgm:pt modelId="{A86259C6-AD05-4B98-AE2F-361F58236E89}">
      <dgm:prSet/>
      <dgm:spPr/>
      <dgm:t>
        <a:bodyPr/>
        <a:lstStyle/>
        <a:p>
          <a:r>
            <a:rPr lang="en-US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Addition and subtraction</a:t>
          </a:r>
        </a:p>
      </dgm:t>
    </dgm:pt>
    <dgm:pt modelId="{2CFAEFC9-2BBC-49D3-945E-80429B183341}" type="parTrans" cxnId="{DF1F602A-B29B-4754-9B16-BD2565FB5D72}">
      <dgm:prSet/>
      <dgm:spPr/>
      <dgm:t>
        <a:bodyPr/>
        <a:lstStyle/>
        <a:p>
          <a:endParaRPr lang="en-US"/>
        </a:p>
      </dgm:t>
    </dgm:pt>
    <dgm:pt modelId="{C148EE40-9E73-453A-B477-53FC900DAA70}" type="sibTrans" cxnId="{DF1F602A-B29B-4754-9B16-BD2565FB5D72}">
      <dgm:prSet/>
      <dgm:spPr/>
      <dgm:t>
        <a:bodyPr/>
        <a:lstStyle/>
        <a:p>
          <a:endParaRPr lang="en-US"/>
        </a:p>
      </dgm:t>
    </dgm:pt>
    <dgm:pt modelId="{7BEA40B6-EAF9-4F8B-8EC2-CCD2E32219B8}">
      <dgm:prSet/>
      <dgm:spPr/>
      <dgm:t>
        <a:bodyPr/>
        <a:lstStyle/>
        <a:p>
          <a:r>
            <a:rPr lang="en-US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Multiplication and division</a:t>
          </a:r>
        </a:p>
      </dgm:t>
    </dgm:pt>
    <dgm:pt modelId="{D2227EA3-41E1-4C28-BBEC-B62982F5C18B}" type="parTrans" cxnId="{3E26BE01-2BD3-467F-BAFF-9C3C33853A71}">
      <dgm:prSet/>
      <dgm:spPr/>
      <dgm:t>
        <a:bodyPr/>
        <a:lstStyle/>
        <a:p>
          <a:endParaRPr lang="en-US"/>
        </a:p>
      </dgm:t>
    </dgm:pt>
    <dgm:pt modelId="{5FC2339C-40FC-410F-AACD-6A9DBC28401B}" type="sibTrans" cxnId="{3E26BE01-2BD3-467F-BAFF-9C3C33853A71}">
      <dgm:prSet/>
      <dgm:spPr/>
      <dgm:t>
        <a:bodyPr/>
        <a:lstStyle/>
        <a:p>
          <a:endParaRPr lang="en-US"/>
        </a:p>
      </dgm:t>
    </dgm:pt>
    <dgm:pt modelId="{E9F58014-DA61-4791-84C8-910F5EB8AA49}">
      <dgm:prSet/>
      <dgm:spPr/>
      <dgm:t>
        <a:bodyPr/>
        <a:lstStyle/>
        <a:p>
          <a:r>
            <a:rPr lang="en-US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Dealing with overflow</a:t>
          </a:r>
        </a:p>
      </dgm:t>
    </dgm:pt>
    <dgm:pt modelId="{4861CB19-D143-46C6-89CC-68DCA9A57A5B}" type="parTrans" cxnId="{D6DB330A-B15C-4A5E-9C4C-6C6C37F3E89E}">
      <dgm:prSet/>
      <dgm:spPr/>
      <dgm:t>
        <a:bodyPr/>
        <a:lstStyle/>
        <a:p>
          <a:endParaRPr lang="en-US"/>
        </a:p>
      </dgm:t>
    </dgm:pt>
    <dgm:pt modelId="{A326496B-CDF1-464A-9758-40D810103517}" type="sibTrans" cxnId="{D6DB330A-B15C-4A5E-9C4C-6C6C37F3E89E}">
      <dgm:prSet/>
      <dgm:spPr/>
      <dgm:t>
        <a:bodyPr/>
        <a:lstStyle/>
        <a:p>
          <a:endParaRPr lang="en-US"/>
        </a:p>
      </dgm:t>
    </dgm:pt>
    <dgm:pt modelId="{0D4863A6-3A9F-4C49-815D-9C10A969157A}">
      <dgm:prSet/>
      <dgm:spPr/>
      <dgm:t>
        <a:bodyPr/>
        <a:lstStyle/>
        <a:p>
          <a:r>
            <a:rPr lang="en-US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Floating-point real numbers</a:t>
          </a:r>
        </a:p>
      </dgm:t>
    </dgm:pt>
    <dgm:pt modelId="{40F46BD4-5A4E-4686-8CB9-A05774CE73FE}" type="parTrans" cxnId="{51B19FB0-E944-414E-83E0-7BD2B4403564}">
      <dgm:prSet/>
      <dgm:spPr/>
      <dgm:t>
        <a:bodyPr/>
        <a:lstStyle/>
        <a:p>
          <a:endParaRPr lang="en-US"/>
        </a:p>
      </dgm:t>
    </dgm:pt>
    <dgm:pt modelId="{8CF80367-4159-4012-ADFB-52C4C744FE7F}" type="sibTrans" cxnId="{51B19FB0-E944-414E-83E0-7BD2B4403564}">
      <dgm:prSet/>
      <dgm:spPr/>
      <dgm:t>
        <a:bodyPr/>
        <a:lstStyle/>
        <a:p>
          <a:endParaRPr lang="en-US"/>
        </a:p>
      </dgm:t>
    </dgm:pt>
    <dgm:pt modelId="{B9CD273E-EBCB-41A0-AC5F-7203DC9AD195}">
      <dgm:prSet/>
      <dgm:spPr/>
      <dgm:t>
        <a:bodyPr/>
        <a:lstStyle/>
        <a:p>
          <a:r>
            <a:rPr lang="en-US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Representation and operations </a:t>
          </a:r>
        </a:p>
      </dgm:t>
    </dgm:pt>
    <dgm:pt modelId="{8F85040A-5621-4A36-8820-D6A3B64A77B2}" type="parTrans" cxnId="{794559A1-D19B-46CF-A510-F5CFDBAE7E9E}">
      <dgm:prSet/>
      <dgm:spPr/>
      <dgm:t>
        <a:bodyPr/>
        <a:lstStyle/>
        <a:p>
          <a:endParaRPr lang="en-US"/>
        </a:p>
      </dgm:t>
    </dgm:pt>
    <dgm:pt modelId="{40E03311-DF0D-4874-AA35-54F7AA38B9A2}" type="sibTrans" cxnId="{794559A1-D19B-46CF-A510-F5CFDBAE7E9E}">
      <dgm:prSet/>
      <dgm:spPr/>
      <dgm:t>
        <a:bodyPr/>
        <a:lstStyle/>
        <a:p>
          <a:endParaRPr lang="en-US"/>
        </a:p>
      </dgm:t>
    </dgm:pt>
    <dgm:pt modelId="{2B59ACCB-C779-404A-9BF5-8C5B797E6486}" type="pres">
      <dgm:prSet presAssocID="{BE80C281-7E14-47F3-B587-D27F2AD7E3EF}" presName="linear" presStyleCnt="0">
        <dgm:presLayoutVars>
          <dgm:dir/>
          <dgm:animLvl val="lvl"/>
          <dgm:resizeHandles val="exact"/>
        </dgm:presLayoutVars>
      </dgm:prSet>
      <dgm:spPr/>
    </dgm:pt>
    <dgm:pt modelId="{D03E2E26-F653-48FA-9AC7-8FBD9EF4B87C}" type="pres">
      <dgm:prSet presAssocID="{379ACA40-58C4-4008-A253-D60808F5681D}" presName="parentLin" presStyleCnt="0"/>
      <dgm:spPr/>
    </dgm:pt>
    <dgm:pt modelId="{262D825B-379C-45C4-8C86-96D49D6CC70D}" type="pres">
      <dgm:prSet presAssocID="{379ACA40-58C4-4008-A253-D60808F5681D}" presName="parentLeftMargin" presStyleLbl="node1" presStyleIdx="0" presStyleCnt="2"/>
      <dgm:spPr/>
    </dgm:pt>
    <dgm:pt modelId="{2F72314C-214C-46B4-A9AB-7E0C8DF5D481}" type="pres">
      <dgm:prSet presAssocID="{379ACA40-58C4-4008-A253-D60808F5681D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977CEB15-96CE-43EE-9EB9-1A82575F752B}" type="pres">
      <dgm:prSet presAssocID="{379ACA40-58C4-4008-A253-D60808F5681D}" presName="negativeSpace" presStyleCnt="0"/>
      <dgm:spPr/>
    </dgm:pt>
    <dgm:pt modelId="{441C5651-32B3-4D58-844D-372CEFFC3424}" type="pres">
      <dgm:prSet presAssocID="{379ACA40-58C4-4008-A253-D60808F5681D}" presName="childText" presStyleLbl="conFgAcc1" presStyleIdx="0" presStyleCnt="2">
        <dgm:presLayoutVars>
          <dgm:bulletEnabled val="1"/>
        </dgm:presLayoutVars>
      </dgm:prSet>
      <dgm:spPr/>
    </dgm:pt>
    <dgm:pt modelId="{09B31CEB-5BF2-446A-84A2-DA0AC245AD33}" type="pres">
      <dgm:prSet presAssocID="{8DD8EE81-6A14-4240-9A57-65054AA29029}" presName="spaceBetweenRectangles" presStyleCnt="0"/>
      <dgm:spPr/>
    </dgm:pt>
    <dgm:pt modelId="{1BAD5BCF-08A6-4051-BF10-1871772BA02F}" type="pres">
      <dgm:prSet presAssocID="{0D4863A6-3A9F-4C49-815D-9C10A969157A}" presName="parentLin" presStyleCnt="0"/>
      <dgm:spPr/>
    </dgm:pt>
    <dgm:pt modelId="{08364723-2E00-493F-93F7-E10332E528FB}" type="pres">
      <dgm:prSet presAssocID="{0D4863A6-3A9F-4C49-815D-9C10A969157A}" presName="parentLeftMargin" presStyleLbl="node1" presStyleIdx="0" presStyleCnt="2"/>
      <dgm:spPr/>
    </dgm:pt>
    <dgm:pt modelId="{13077FB9-334E-443A-A5EA-DB0E25258ADC}" type="pres">
      <dgm:prSet presAssocID="{0D4863A6-3A9F-4C49-815D-9C10A969157A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1FC4F03-A48E-4BA6-8EAF-9396D56C4F1C}" type="pres">
      <dgm:prSet presAssocID="{0D4863A6-3A9F-4C49-815D-9C10A969157A}" presName="negativeSpace" presStyleCnt="0"/>
      <dgm:spPr/>
    </dgm:pt>
    <dgm:pt modelId="{A6126A83-A2E6-4783-A431-DD17C81E661C}" type="pres">
      <dgm:prSet presAssocID="{0D4863A6-3A9F-4C49-815D-9C10A969157A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3E26BE01-2BD3-467F-BAFF-9C3C33853A71}" srcId="{379ACA40-58C4-4008-A253-D60808F5681D}" destId="{7BEA40B6-EAF9-4F8B-8EC2-CCD2E32219B8}" srcOrd="1" destOrd="0" parTransId="{D2227EA3-41E1-4C28-BBEC-B62982F5C18B}" sibTransId="{5FC2339C-40FC-410F-AACD-6A9DBC28401B}"/>
    <dgm:cxn modelId="{D6DB330A-B15C-4A5E-9C4C-6C6C37F3E89E}" srcId="{379ACA40-58C4-4008-A253-D60808F5681D}" destId="{E9F58014-DA61-4791-84C8-910F5EB8AA49}" srcOrd="2" destOrd="0" parTransId="{4861CB19-D143-46C6-89CC-68DCA9A57A5B}" sibTransId="{A326496B-CDF1-464A-9758-40D810103517}"/>
    <dgm:cxn modelId="{DF1F602A-B29B-4754-9B16-BD2565FB5D72}" srcId="{379ACA40-58C4-4008-A253-D60808F5681D}" destId="{A86259C6-AD05-4B98-AE2F-361F58236E89}" srcOrd="0" destOrd="0" parTransId="{2CFAEFC9-2BBC-49D3-945E-80429B183341}" sibTransId="{C148EE40-9E73-453A-B477-53FC900DAA70}"/>
    <dgm:cxn modelId="{B32D1A5B-AE01-425E-A7F5-DC1C449603D2}" type="presOf" srcId="{379ACA40-58C4-4008-A253-D60808F5681D}" destId="{2F72314C-214C-46B4-A9AB-7E0C8DF5D481}" srcOrd="1" destOrd="0" presId="urn:microsoft.com/office/officeart/2005/8/layout/list1"/>
    <dgm:cxn modelId="{1C314F63-5B24-44D0-9F61-93B6DB64764C}" type="presOf" srcId="{A86259C6-AD05-4B98-AE2F-361F58236E89}" destId="{441C5651-32B3-4D58-844D-372CEFFC3424}" srcOrd="0" destOrd="0" presId="urn:microsoft.com/office/officeart/2005/8/layout/list1"/>
    <dgm:cxn modelId="{709BE56E-E366-4EA7-9A33-DD46278D1C02}" type="presOf" srcId="{BE80C281-7E14-47F3-B587-D27F2AD7E3EF}" destId="{2B59ACCB-C779-404A-9BF5-8C5B797E6486}" srcOrd="0" destOrd="0" presId="urn:microsoft.com/office/officeart/2005/8/layout/list1"/>
    <dgm:cxn modelId="{56476F7A-4C67-43C7-ABF0-903CEEAD35CC}" type="presOf" srcId="{379ACA40-58C4-4008-A253-D60808F5681D}" destId="{262D825B-379C-45C4-8C86-96D49D6CC70D}" srcOrd="0" destOrd="0" presId="urn:microsoft.com/office/officeart/2005/8/layout/list1"/>
    <dgm:cxn modelId="{B7AE9F9E-DB74-438A-86EA-A9794C1CC621}" type="presOf" srcId="{0D4863A6-3A9F-4C49-815D-9C10A969157A}" destId="{13077FB9-334E-443A-A5EA-DB0E25258ADC}" srcOrd="1" destOrd="0" presId="urn:microsoft.com/office/officeart/2005/8/layout/list1"/>
    <dgm:cxn modelId="{794559A1-D19B-46CF-A510-F5CFDBAE7E9E}" srcId="{0D4863A6-3A9F-4C49-815D-9C10A969157A}" destId="{B9CD273E-EBCB-41A0-AC5F-7203DC9AD195}" srcOrd="0" destOrd="0" parTransId="{8F85040A-5621-4A36-8820-D6A3B64A77B2}" sibTransId="{40E03311-DF0D-4874-AA35-54F7AA38B9A2}"/>
    <dgm:cxn modelId="{F76E39AA-149A-439C-AF16-A6680956A983}" type="presOf" srcId="{7BEA40B6-EAF9-4F8B-8EC2-CCD2E32219B8}" destId="{441C5651-32B3-4D58-844D-372CEFFC3424}" srcOrd="0" destOrd="1" presId="urn:microsoft.com/office/officeart/2005/8/layout/list1"/>
    <dgm:cxn modelId="{51B19FB0-E944-414E-83E0-7BD2B4403564}" srcId="{BE80C281-7E14-47F3-B587-D27F2AD7E3EF}" destId="{0D4863A6-3A9F-4C49-815D-9C10A969157A}" srcOrd="1" destOrd="0" parTransId="{40F46BD4-5A4E-4686-8CB9-A05774CE73FE}" sibTransId="{8CF80367-4159-4012-ADFB-52C4C744FE7F}"/>
    <dgm:cxn modelId="{3A1A8FB1-668F-41B4-B96A-139499C4CEA2}" type="presOf" srcId="{B9CD273E-EBCB-41A0-AC5F-7203DC9AD195}" destId="{A6126A83-A2E6-4783-A431-DD17C81E661C}" srcOrd="0" destOrd="0" presId="urn:microsoft.com/office/officeart/2005/8/layout/list1"/>
    <dgm:cxn modelId="{6209ADC2-1F44-440E-BEB0-62E87C044095}" type="presOf" srcId="{0D4863A6-3A9F-4C49-815D-9C10A969157A}" destId="{08364723-2E00-493F-93F7-E10332E528FB}" srcOrd="0" destOrd="0" presId="urn:microsoft.com/office/officeart/2005/8/layout/list1"/>
    <dgm:cxn modelId="{DBC950D2-42C9-4746-A51C-6A69ED574737}" srcId="{BE80C281-7E14-47F3-B587-D27F2AD7E3EF}" destId="{379ACA40-58C4-4008-A253-D60808F5681D}" srcOrd="0" destOrd="0" parTransId="{0C2B520A-D44D-4848-910E-0B65291F1057}" sibTransId="{8DD8EE81-6A14-4240-9A57-65054AA29029}"/>
    <dgm:cxn modelId="{F76D3EF7-90BF-4537-9DFF-B49FC675668D}" type="presOf" srcId="{E9F58014-DA61-4791-84C8-910F5EB8AA49}" destId="{441C5651-32B3-4D58-844D-372CEFFC3424}" srcOrd="0" destOrd="2" presId="urn:microsoft.com/office/officeart/2005/8/layout/list1"/>
    <dgm:cxn modelId="{7772C916-F2E0-438F-B5D9-A59232AB5979}" type="presParOf" srcId="{2B59ACCB-C779-404A-9BF5-8C5B797E6486}" destId="{D03E2E26-F653-48FA-9AC7-8FBD9EF4B87C}" srcOrd="0" destOrd="0" presId="urn:microsoft.com/office/officeart/2005/8/layout/list1"/>
    <dgm:cxn modelId="{AE6F26FD-6460-4732-B470-DBAE40EF1E38}" type="presParOf" srcId="{D03E2E26-F653-48FA-9AC7-8FBD9EF4B87C}" destId="{262D825B-379C-45C4-8C86-96D49D6CC70D}" srcOrd="0" destOrd="0" presId="urn:microsoft.com/office/officeart/2005/8/layout/list1"/>
    <dgm:cxn modelId="{F5F4B5BB-C429-4136-8747-7FAA8E48A155}" type="presParOf" srcId="{D03E2E26-F653-48FA-9AC7-8FBD9EF4B87C}" destId="{2F72314C-214C-46B4-A9AB-7E0C8DF5D481}" srcOrd="1" destOrd="0" presId="urn:microsoft.com/office/officeart/2005/8/layout/list1"/>
    <dgm:cxn modelId="{5488BDBB-0164-4656-9E35-B84232ABA742}" type="presParOf" srcId="{2B59ACCB-C779-404A-9BF5-8C5B797E6486}" destId="{977CEB15-96CE-43EE-9EB9-1A82575F752B}" srcOrd="1" destOrd="0" presId="urn:microsoft.com/office/officeart/2005/8/layout/list1"/>
    <dgm:cxn modelId="{C6F93F47-8C0E-4CA0-804E-E09A2BA79714}" type="presParOf" srcId="{2B59ACCB-C779-404A-9BF5-8C5B797E6486}" destId="{441C5651-32B3-4D58-844D-372CEFFC3424}" srcOrd="2" destOrd="0" presId="urn:microsoft.com/office/officeart/2005/8/layout/list1"/>
    <dgm:cxn modelId="{3740FC53-2875-4A76-A801-37F02F57F36F}" type="presParOf" srcId="{2B59ACCB-C779-404A-9BF5-8C5B797E6486}" destId="{09B31CEB-5BF2-446A-84A2-DA0AC245AD33}" srcOrd="3" destOrd="0" presId="urn:microsoft.com/office/officeart/2005/8/layout/list1"/>
    <dgm:cxn modelId="{A0B5E113-7E6B-4419-B45E-24251D702C97}" type="presParOf" srcId="{2B59ACCB-C779-404A-9BF5-8C5B797E6486}" destId="{1BAD5BCF-08A6-4051-BF10-1871772BA02F}" srcOrd="4" destOrd="0" presId="urn:microsoft.com/office/officeart/2005/8/layout/list1"/>
    <dgm:cxn modelId="{E131561E-ADBD-451A-BF94-67514E91FA71}" type="presParOf" srcId="{1BAD5BCF-08A6-4051-BF10-1871772BA02F}" destId="{08364723-2E00-493F-93F7-E10332E528FB}" srcOrd="0" destOrd="0" presId="urn:microsoft.com/office/officeart/2005/8/layout/list1"/>
    <dgm:cxn modelId="{9292C380-1F01-4BA0-B901-99D6942FBC07}" type="presParOf" srcId="{1BAD5BCF-08A6-4051-BF10-1871772BA02F}" destId="{13077FB9-334E-443A-A5EA-DB0E25258ADC}" srcOrd="1" destOrd="0" presId="urn:microsoft.com/office/officeart/2005/8/layout/list1"/>
    <dgm:cxn modelId="{09C724A3-5BCF-4144-9F17-BD9BB698BE9C}" type="presParOf" srcId="{2B59ACCB-C779-404A-9BF5-8C5B797E6486}" destId="{E1FC4F03-A48E-4BA6-8EAF-9396D56C4F1C}" srcOrd="5" destOrd="0" presId="urn:microsoft.com/office/officeart/2005/8/layout/list1"/>
    <dgm:cxn modelId="{07042826-48A5-4694-B4A5-A514B8D7FBD4}" type="presParOf" srcId="{2B59ACCB-C779-404A-9BF5-8C5B797E6486}" destId="{A6126A83-A2E6-4783-A431-DD17C81E661C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1C5651-32B3-4D58-844D-372CEFFC3424}">
      <dsp:nvSpPr>
        <dsp:cNvPr id="0" name=""/>
        <dsp:cNvSpPr/>
      </dsp:nvSpPr>
      <dsp:spPr>
        <a:xfrm>
          <a:off x="0" y="502750"/>
          <a:ext cx="8382000" cy="2598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0536" tIns="687324" rIns="650536" bIns="234696" numCol="1" spcCol="1270" anchor="t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Addition and subtraction</a:t>
          </a:r>
        </a:p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Multiplication and division</a:t>
          </a:r>
        </a:p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 dirty="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Dealing with overflow</a:t>
          </a:r>
        </a:p>
      </dsp:txBody>
      <dsp:txXfrm>
        <a:off x="0" y="502750"/>
        <a:ext cx="8382000" cy="2598750"/>
      </dsp:txXfrm>
    </dsp:sp>
    <dsp:sp modelId="{2F72314C-214C-46B4-A9AB-7E0C8DF5D481}">
      <dsp:nvSpPr>
        <dsp:cNvPr id="0" name=""/>
        <dsp:cNvSpPr/>
      </dsp:nvSpPr>
      <dsp:spPr>
        <a:xfrm>
          <a:off x="419100" y="15670"/>
          <a:ext cx="5867400" cy="9741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1774" tIns="0" rIns="221774" bIns="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Operations on integers</a:t>
          </a:r>
        </a:p>
      </dsp:txBody>
      <dsp:txXfrm>
        <a:off x="466655" y="63225"/>
        <a:ext cx="5772290" cy="879050"/>
      </dsp:txXfrm>
    </dsp:sp>
    <dsp:sp modelId="{A6126A83-A2E6-4783-A431-DD17C81E661C}">
      <dsp:nvSpPr>
        <dsp:cNvPr id="0" name=""/>
        <dsp:cNvSpPr/>
      </dsp:nvSpPr>
      <dsp:spPr>
        <a:xfrm>
          <a:off x="0" y="3766780"/>
          <a:ext cx="8382000" cy="142931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0536" tIns="687324" rIns="650536" bIns="234696" numCol="1" spcCol="1270" anchor="t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300" kern="120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Representation and operations </a:t>
          </a:r>
        </a:p>
      </dsp:txBody>
      <dsp:txXfrm>
        <a:off x="0" y="3766780"/>
        <a:ext cx="8382000" cy="1429312"/>
      </dsp:txXfrm>
    </dsp:sp>
    <dsp:sp modelId="{13077FB9-334E-443A-A5EA-DB0E25258ADC}">
      <dsp:nvSpPr>
        <dsp:cNvPr id="0" name=""/>
        <dsp:cNvSpPr/>
      </dsp:nvSpPr>
      <dsp:spPr>
        <a:xfrm>
          <a:off x="419100" y="3279700"/>
          <a:ext cx="5867400" cy="9741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1774" tIns="0" rIns="221774" bIns="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>
              <a:latin typeface="CMU Sans Serif" panose="02000603000000000000" pitchFamily="2" charset="0"/>
              <a:ea typeface="CMU Sans Serif" panose="02000603000000000000" pitchFamily="2" charset="0"/>
              <a:cs typeface="CMU Sans Serif" panose="02000603000000000000" pitchFamily="2" charset="0"/>
            </a:rPr>
            <a:t>Floating-point real numbers</a:t>
          </a:r>
        </a:p>
      </dsp:txBody>
      <dsp:txXfrm>
        <a:off x="466655" y="3327255"/>
        <a:ext cx="5772290" cy="8790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9AF00C-6D75-48A8-A194-B96D46F0E30B}" type="datetimeFigureOut">
              <a:rPr lang="en-US" smtClean="0"/>
              <a:t>11/1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F204BC-D94E-4A4A-A5D3-5EDFD9255B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8512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564DB847-A7C6-423F-B771-46A6092732E3}" type="datetimeFigureOut">
              <a:rPr lang="en-US"/>
              <a:pPr>
                <a:defRPr/>
              </a:pPr>
              <a:t>11/1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37FC56A9-71FA-49A8-A49B-73E0C4B6E0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2467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D357ED88-E27B-4CD1-83DF-E1495199E9D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7F8630E6-CD88-4B57-8F48-8579BD640F2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D29B31-1BEF-4019-BD43-704DA4E9FA83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8196" name="Rectangle 6">
            <a:extLst>
              <a:ext uri="{FF2B5EF4-FFF2-40B4-BE49-F238E27FC236}">
                <a16:creationId xmlns:a16="http://schemas.microsoft.com/office/drawing/2014/main" id="{ACAC008B-B11C-468F-9A64-4436511AF62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8197" name="Rectangle 7">
            <a:extLst>
              <a:ext uri="{FF2B5EF4-FFF2-40B4-BE49-F238E27FC236}">
                <a16:creationId xmlns:a16="http://schemas.microsoft.com/office/drawing/2014/main" id="{731625B1-A909-414C-AD0A-8620812DC2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D146DF-7E46-4137-9D9E-B9DBCB5949D8}" type="slidenum">
              <a:rPr lang="en-AU" altLang="en-US">
                <a:latin typeface="Times New Roman" panose="02020603050405020304" pitchFamily="18" charset="0"/>
              </a:rPr>
              <a:pPr/>
              <a:t>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8198" name="Rectangle 2">
            <a:extLst>
              <a:ext uri="{FF2B5EF4-FFF2-40B4-BE49-F238E27FC236}">
                <a16:creationId xmlns:a16="http://schemas.microsoft.com/office/drawing/2014/main" id="{68AE232B-E554-4BA5-87B6-C7B99830C7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9" name="Rectangle 3">
            <a:extLst>
              <a:ext uri="{FF2B5EF4-FFF2-40B4-BE49-F238E27FC236}">
                <a16:creationId xmlns:a16="http://schemas.microsoft.com/office/drawing/2014/main" id="{D24A4116-7408-4A86-803B-DA7FB777D6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BEEC59BD-5535-4D03-8C6E-538ADBCA0E8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16C9700-EA28-4247-AA55-5762C46F6E8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63C391-13A4-406E-B85C-E9951639DC36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8676" name="Rectangle 6">
            <a:extLst>
              <a:ext uri="{FF2B5EF4-FFF2-40B4-BE49-F238E27FC236}">
                <a16:creationId xmlns:a16="http://schemas.microsoft.com/office/drawing/2014/main" id="{46798E75-AB50-4470-87DD-05A7711D9F1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8677" name="Rectangle 7">
            <a:extLst>
              <a:ext uri="{FF2B5EF4-FFF2-40B4-BE49-F238E27FC236}">
                <a16:creationId xmlns:a16="http://schemas.microsoft.com/office/drawing/2014/main" id="{F85E94A1-F7D8-450E-A071-135E1D0746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F6931A7-FAEC-485A-A246-60821154F6CF}" type="slidenum">
              <a:rPr lang="en-AU" altLang="en-US">
                <a:latin typeface="Times New Roman" panose="02020603050405020304" pitchFamily="18" charset="0"/>
              </a:rPr>
              <a:pPr/>
              <a:t>40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8678" name="Rectangle 2">
            <a:extLst>
              <a:ext uri="{FF2B5EF4-FFF2-40B4-BE49-F238E27FC236}">
                <a16:creationId xmlns:a16="http://schemas.microsoft.com/office/drawing/2014/main" id="{EF6C3E11-D5AA-4E2B-B95A-C8F0E138B3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9" name="Rectangle 3">
            <a:extLst>
              <a:ext uri="{FF2B5EF4-FFF2-40B4-BE49-F238E27FC236}">
                <a16:creationId xmlns:a16="http://schemas.microsoft.com/office/drawing/2014/main" id="{830D90B5-5426-4F8C-A9FF-636B850E9C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CC6728BD-DAAE-4325-BC93-6188B35D30D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4BEE6944-1B8E-45D5-B9D4-644C4BE62C5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6829879-B0D7-4177-AB46-D9B6917C6A84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0724" name="Rectangle 6">
            <a:extLst>
              <a:ext uri="{FF2B5EF4-FFF2-40B4-BE49-F238E27FC236}">
                <a16:creationId xmlns:a16="http://schemas.microsoft.com/office/drawing/2014/main" id="{D6B63766-8D16-40FA-8F40-59E0E7B030B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30725" name="Rectangle 7">
            <a:extLst>
              <a:ext uri="{FF2B5EF4-FFF2-40B4-BE49-F238E27FC236}">
                <a16:creationId xmlns:a16="http://schemas.microsoft.com/office/drawing/2014/main" id="{22FE2369-B2CA-4A9D-8910-693D9FCB14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B049178-036F-432F-9D65-D6F0402AB9C3}" type="slidenum">
              <a:rPr lang="en-AU" altLang="en-US">
                <a:latin typeface="Times New Roman" panose="02020603050405020304" pitchFamily="18" charset="0"/>
              </a:rPr>
              <a:pPr/>
              <a:t>4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0726" name="Rectangle 2">
            <a:extLst>
              <a:ext uri="{FF2B5EF4-FFF2-40B4-BE49-F238E27FC236}">
                <a16:creationId xmlns:a16="http://schemas.microsoft.com/office/drawing/2014/main" id="{B4D5B1B2-03EC-4683-9684-F4EB407E33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7" name="Rectangle 3">
            <a:extLst>
              <a:ext uri="{FF2B5EF4-FFF2-40B4-BE49-F238E27FC236}">
                <a16:creationId xmlns:a16="http://schemas.microsoft.com/office/drawing/2014/main" id="{E2022072-AE84-4195-920A-CAC1C8E6FF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EB760F31-7F53-4584-878F-7C7BCD2208F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D528B3C-3688-47AF-87B3-99B9A2A1062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AAD52D-C6D3-486C-90A9-3803E0887CBD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2772" name="Rectangle 6">
            <a:extLst>
              <a:ext uri="{FF2B5EF4-FFF2-40B4-BE49-F238E27FC236}">
                <a16:creationId xmlns:a16="http://schemas.microsoft.com/office/drawing/2014/main" id="{DAE1DBBD-D1D4-4366-9AB3-07627C13649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32773" name="Rectangle 7">
            <a:extLst>
              <a:ext uri="{FF2B5EF4-FFF2-40B4-BE49-F238E27FC236}">
                <a16:creationId xmlns:a16="http://schemas.microsoft.com/office/drawing/2014/main" id="{27F7D22B-D961-4717-9E03-FABAE658B8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4FCE2F8-B134-4470-B115-F5D1503C918E}" type="slidenum">
              <a:rPr lang="en-AU" altLang="en-US">
                <a:latin typeface="Times New Roman" panose="02020603050405020304" pitchFamily="18" charset="0"/>
              </a:rPr>
              <a:pPr/>
              <a:t>4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32774" name="Rectangle 2">
            <a:extLst>
              <a:ext uri="{FF2B5EF4-FFF2-40B4-BE49-F238E27FC236}">
                <a16:creationId xmlns:a16="http://schemas.microsoft.com/office/drawing/2014/main" id="{F05EBB5E-DC0A-4EE5-BD7A-49EC5B0056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5" name="Rectangle 3">
            <a:extLst>
              <a:ext uri="{FF2B5EF4-FFF2-40B4-BE49-F238E27FC236}">
                <a16:creationId xmlns:a16="http://schemas.microsoft.com/office/drawing/2014/main" id="{AFC4E7F2-F315-4383-8BA6-D3D8971510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54E15AC6-1F7F-4FAA-A23C-FEBBC5ADFAA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C4A3A00F-AB68-49C1-AA5E-81BFF3F7E8A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C1B5196-45A5-4E64-AA79-3EDAAF4B188B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0244" name="Rectangle 6">
            <a:extLst>
              <a:ext uri="{FF2B5EF4-FFF2-40B4-BE49-F238E27FC236}">
                <a16:creationId xmlns:a16="http://schemas.microsoft.com/office/drawing/2014/main" id="{3A8F00F3-0CBC-4597-B3A1-E4BBD99870C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0245" name="Rectangle 7">
            <a:extLst>
              <a:ext uri="{FF2B5EF4-FFF2-40B4-BE49-F238E27FC236}">
                <a16:creationId xmlns:a16="http://schemas.microsoft.com/office/drawing/2014/main" id="{F341DD56-06CB-4BD2-9899-AD9289D3B9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64641A5-4FD3-461E-B50C-4C1DD4936272}" type="slidenum">
              <a:rPr lang="en-AU" altLang="en-US">
                <a:latin typeface="Times New Roman" panose="02020603050405020304" pitchFamily="18" charset="0"/>
              </a:rPr>
              <a:pPr/>
              <a:t>8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0246" name="Rectangle 2">
            <a:extLst>
              <a:ext uri="{FF2B5EF4-FFF2-40B4-BE49-F238E27FC236}">
                <a16:creationId xmlns:a16="http://schemas.microsoft.com/office/drawing/2014/main" id="{0C802D3E-8626-4AE4-AB7A-6C040E0131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7" name="Rectangle 3">
            <a:extLst>
              <a:ext uri="{FF2B5EF4-FFF2-40B4-BE49-F238E27FC236}">
                <a16:creationId xmlns:a16="http://schemas.microsoft.com/office/drawing/2014/main" id="{9F339A80-BAFF-4406-8A93-AB0E67CD4E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ADE4473-9700-4D6E-96E0-E5BB250D92A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847058BC-E296-497C-BB7F-9A720F37DA3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9D8EF0-2363-40D4-8E56-43E6875F58CF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2292" name="Rectangle 6">
            <a:extLst>
              <a:ext uri="{FF2B5EF4-FFF2-40B4-BE49-F238E27FC236}">
                <a16:creationId xmlns:a16="http://schemas.microsoft.com/office/drawing/2014/main" id="{15A6C034-F0D2-43C7-A08E-1E92150F18B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2293" name="Rectangle 7">
            <a:extLst>
              <a:ext uri="{FF2B5EF4-FFF2-40B4-BE49-F238E27FC236}">
                <a16:creationId xmlns:a16="http://schemas.microsoft.com/office/drawing/2014/main" id="{0100B87A-40D8-4362-B976-2E5AC95795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4E73FA1-DD96-49A0-B083-D206982EB35D}" type="slidenum">
              <a:rPr lang="en-AU" altLang="en-US">
                <a:latin typeface="Times New Roman" panose="02020603050405020304" pitchFamily="18" charset="0"/>
              </a:rPr>
              <a:pPr/>
              <a:t>1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2294" name="Rectangle 2">
            <a:extLst>
              <a:ext uri="{FF2B5EF4-FFF2-40B4-BE49-F238E27FC236}">
                <a16:creationId xmlns:a16="http://schemas.microsoft.com/office/drawing/2014/main" id="{8756D079-214F-4CEE-98F1-7E153E68A0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5" name="Rectangle 3">
            <a:extLst>
              <a:ext uri="{FF2B5EF4-FFF2-40B4-BE49-F238E27FC236}">
                <a16:creationId xmlns:a16="http://schemas.microsoft.com/office/drawing/2014/main" id="{E6A56EBB-BA21-49A9-9C04-353F9AD631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0E5C681E-812B-485B-B264-5EE5EC4C41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B417FC51-EA90-4FF8-841A-446F8074417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957C7F-EB10-4293-9FC7-EC1F2781D9D6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6388" name="Rectangle 6">
            <a:extLst>
              <a:ext uri="{FF2B5EF4-FFF2-40B4-BE49-F238E27FC236}">
                <a16:creationId xmlns:a16="http://schemas.microsoft.com/office/drawing/2014/main" id="{BB689187-140B-40F0-A3AD-21DF42A5C5B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6389" name="Rectangle 7">
            <a:extLst>
              <a:ext uri="{FF2B5EF4-FFF2-40B4-BE49-F238E27FC236}">
                <a16:creationId xmlns:a16="http://schemas.microsoft.com/office/drawing/2014/main" id="{23FF03AD-DCA2-47E5-B7EA-CC9C8DD6A9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42B1189-318E-4099-8831-C72FAA239786}" type="slidenum">
              <a:rPr lang="en-AU" altLang="en-US">
                <a:latin typeface="Times New Roman" panose="02020603050405020304" pitchFamily="18" charset="0"/>
              </a:rPr>
              <a:pPr/>
              <a:t>18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6390" name="Rectangle 2">
            <a:extLst>
              <a:ext uri="{FF2B5EF4-FFF2-40B4-BE49-F238E27FC236}">
                <a16:creationId xmlns:a16="http://schemas.microsoft.com/office/drawing/2014/main" id="{EC5C4519-B9D7-46C6-BFA6-DA73AC176F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91" name="Rectangle 3">
            <a:extLst>
              <a:ext uri="{FF2B5EF4-FFF2-40B4-BE49-F238E27FC236}">
                <a16:creationId xmlns:a16="http://schemas.microsoft.com/office/drawing/2014/main" id="{8D9EDE64-9A3C-44FC-9019-CD25C64775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0C74169-FB16-46AE-8DFF-880BE8ED80D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D7E70CD-64AD-4D45-9771-4D2DA44874F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5A4E426-DF4A-4D94-A220-CE061BE3E1A7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6" name="Rectangle 6">
            <a:extLst>
              <a:ext uri="{FF2B5EF4-FFF2-40B4-BE49-F238E27FC236}">
                <a16:creationId xmlns:a16="http://schemas.microsoft.com/office/drawing/2014/main" id="{FDB9E689-CBCE-48AE-94C0-DC698C8336A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8437" name="Rectangle 7">
            <a:extLst>
              <a:ext uri="{FF2B5EF4-FFF2-40B4-BE49-F238E27FC236}">
                <a16:creationId xmlns:a16="http://schemas.microsoft.com/office/drawing/2014/main" id="{758BDDF7-F36C-4F2F-B5E2-1BFE9A1794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E3409BD-6C17-420C-916B-2A1EE6B4A23E}" type="slidenum">
              <a:rPr lang="en-AU" altLang="en-US">
                <a:latin typeface="Times New Roman" panose="02020603050405020304" pitchFamily="18" charset="0"/>
              </a:rPr>
              <a:pPr/>
              <a:t>19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8" name="Rectangle 2">
            <a:extLst>
              <a:ext uri="{FF2B5EF4-FFF2-40B4-BE49-F238E27FC236}">
                <a16:creationId xmlns:a16="http://schemas.microsoft.com/office/drawing/2014/main" id="{D6DD557C-45B8-428D-B4FE-D6C55706B1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9" name="Rectangle 3">
            <a:extLst>
              <a:ext uri="{FF2B5EF4-FFF2-40B4-BE49-F238E27FC236}">
                <a16:creationId xmlns:a16="http://schemas.microsoft.com/office/drawing/2014/main" id="{DC6E73E2-87C3-40DC-9CBE-5ED084F5D9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0C74169-FB16-46AE-8DFF-880BE8ED80D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D7E70CD-64AD-4D45-9771-4D2DA44874F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5A4E426-DF4A-4D94-A220-CE061BE3E1A7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6" name="Rectangle 6">
            <a:extLst>
              <a:ext uri="{FF2B5EF4-FFF2-40B4-BE49-F238E27FC236}">
                <a16:creationId xmlns:a16="http://schemas.microsoft.com/office/drawing/2014/main" id="{FDB9E689-CBCE-48AE-94C0-DC698C8336A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8437" name="Rectangle 7">
            <a:extLst>
              <a:ext uri="{FF2B5EF4-FFF2-40B4-BE49-F238E27FC236}">
                <a16:creationId xmlns:a16="http://schemas.microsoft.com/office/drawing/2014/main" id="{758BDDF7-F36C-4F2F-B5E2-1BFE9A1794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E3409BD-6C17-420C-916B-2A1EE6B4A23E}" type="slidenum">
              <a:rPr lang="en-AU" altLang="en-US">
                <a:latin typeface="Times New Roman" panose="02020603050405020304" pitchFamily="18" charset="0"/>
              </a:rPr>
              <a:pPr/>
              <a:t>20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8438" name="Rectangle 2">
            <a:extLst>
              <a:ext uri="{FF2B5EF4-FFF2-40B4-BE49-F238E27FC236}">
                <a16:creationId xmlns:a16="http://schemas.microsoft.com/office/drawing/2014/main" id="{D6DD557C-45B8-428D-B4FE-D6C55706B1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9" name="Rectangle 3">
            <a:extLst>
              <a:ext uri="{FF2B5EF4-FFF2-40B4-BE49-F238E27FC236}">
                <a16:creationId xmlns:a16="http://schemas.microsoft.com/office/drawing/2014/main" id="{DC6E73E2-87C3-40DC-9CBE-5ED084F5D9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802C6BC6-68C4-41F2-B2AB-65B1BB2865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3738DA15-4A4E-4C19-AC78-22E12FB468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A9C538-018F-43CF-8C89-A33DFA557B92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4" name="Rectangle 6">
            <a:extLst>
              <a:ext uri="{FF2B5EF4-FFF2-40B4-BE49-F238E27FC236}">
                <a16:creationId xmlns:a16="http://schemas.microsoft.com/office/drawing/2014/main" id="{574A40E4-CC96-4514-A419-7D39E2B5CE0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0485" name="Rectangle 7">
            <a:extLst>
              <a:ext uri="{FF2B5EF4-FFF2-40B4-BE49-F238E27FC236}">
                <a16:creationId xmlns:a16="http://schemas.microsoft.com/office/drawing/2014/main" id="{9F82E955-E41A-4BDB-9CAB-444998A349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640395-6158-4489-AABE-C24D336B5A84}" type="slidenum">
              <a:rPr lang="en-AU" altLang="en-US">
                <a:latin typeface="Times New Roman" panose="02020603050405020304" pitchFamily="18" charset="0"/>
              </a:rPr>
              <a:pPr/>
              <a:t>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6" name="Rectangle 2">
            <a:extLst>
              <a:ext uri="{FF2B5EF4-FFF2-40B4-BE49-F238E27FC236}">
                <a16:creationId xmlns:a16="http://schemas.microsoft.com/office/drawing/2014/main" id="{61388B63-3600-45C2-9F5C-EBA0B1970D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>
            <a:extLst>
              <a:ext uri="{FF2B5EF4-FFF2-40B4-BE49-F238E27FC236}">
                <a16:creationId xmlns:a16="http://schemas.microsoft.com/office/drawing/2014/main" id="{0E4FA111-7AD0-4A74-8106-85C5E158C9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802C6BC6-68C4-41F2-B2AB-65B1BB2865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3738DA15-4A4E-4C19-AC78-22E12FB468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A9C538-018F-43CF-8C89-A33DFA557B92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4" name="Rectangle 6">
            <a:extLst>
              <a:ext uri="{FF2B5EF4-FFF2-40B4-BE49-F238E27FC236}">
                <a16:creationId xmlns:a16="http://schemas.microsoft.com/office/drawing/2014/main" id="{574A40E4-CC96-4514-A419-7D39E2B5CE0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0485" name="Rectangle 7">
            <a:extLst>
              <a:ext uri="{FF2B5EF4-FFF2-40B4-BE49-F238E27FC236}">
                <a16:creationId xmlns:a16="http://schemas.microsoft.com/office/drawing/2014/main" id="{9F82E955-E41A-4BDB-9CAB-444998A349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640395-6158-4489-AABE-C24D336B5A84}" type="slidenum">
              <a:rPr lang="en-AU" altLang="en-US">
                <a:latin typeface="Times New Roman" panose="02020603050405020304" pitchFamily="18" charset="0"/>
              </a:rPr>
              <a:pPr/>
              <a:t>2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0486" name="Rectangle 2">
            <a:extLst>
              <a:ext uri="{FF2B5EF4-FFF2-40B4-BE49-F238E27FC236}">
                <a16:creationId xmlns:a16="http://schemas.microsoft.com/office/drawing/2014/main" id="{61388B63-3600-45C2-9F5C-EBA0B1970D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>
            <a:extLst>
              <a:ext uri="{FF2B5EF4-FFF2-40B4-BE49-F238E27FC236}">
                <a16:creationId xmlns:a16="http://schemas.microsoft.com/office/drawing/2014/main" id="{0E4FA111-7AD0-4A74-8106-85C5E158C9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400E6ED-A99F-455A-98A9-8950A230F0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CD518BA-EA91-4CF4-AFF5-B383FB07B30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1FC7BD-E43E-4094-BDA8-D4668DE58AC9}" type="datetime3">
              <a:rPr lang="en-AU" altLang="en-US" smtClean="0">
                <a:latin typeface="Times New Roman" panose="02020603050405020304" pitchFamily="18" charset="0"/>
              </a:rPr>
              <a:pPr/>
              <a:t>11 November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6628" name="Rectangle 6">
            <a:extLst>
              <a:ext uri="{FF2B5EF4-FFF2-40B4-BE49-F238E27FC236}">
                <a16:creationId xmlns:a16="http://schemas.microsoft.com/office/drawing/2014/main" id="{C1673234-A4B3-42B6-9F99-AFFF9C0BCE2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6629" name="Rectangle 7">
            <a:extLst>
              <a:ext uri="{FF2B5EF4-FFF2-40B4-BE49-F238E27FC236}">
                <a16:creationId xmlns:a16="http://schemas.microsoft.com/office/drawing/2014/main" id="{2F01EBBF-FE93-48AF-B2B1-B3518DE3D0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D658AE-72FE-4BCA-8F2A-53DCEDF91708}" type="slidenum">
              <a:rPr lang="en-AU" altLang="en-US">
                <a:latin typeface="Times New Roman" panose="02020603050405020304" pitchFamily="18" charset="0"/>
              </a:rPr>
              <a:pPr/>
              <a:t>35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26630" name="Rectangle 2">
            <a:extLst>
              <a:ext uri="{FF2B5EF4-FFF2-40B4-BE49-F238E27FC236}">
                <a16:creationId xmlns:a16="http://schemas.microsoft.com/office/drawing/2014/main" id="{E2A17E88-BEAA-4D6C-A20A-A7AA939EEE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31" name="Rectangle 3">
            <a:extLst>
              <a:ext uri="{FF2B5EF4-FFF2-40B4-BE49-F238E27FC236}">
                <a16:creationId xmlns:a16="http://schemas.microsoft.com/office/drawing/2014/main" id="{5CABB110-B2DB-48DF-8F77-17556D5DF3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8FF76970-485E-4E61-A75D-9BB5BF40297C}"/>
              </a:ext>
            </a:extLst>
          </p:cNvPr>
          <p:cNvSpPr/>
          <p:nvPr userDrawn="1"/>
        </p:nvSpPr>
        <p:spPr>
          <a:xfrm>
            <a:off x="457200" y="1219200"/>
            <a:ext cx="8229600" cy="1371600"/>
          </a:xfrm>
          <a:prstGeom prst="roundRect">
            <a:avLst/>
          </a:prstGeom>
          <a:solidFill>
            <a:srgbClr val="3333B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4400">
              <a:solidFill>
                <a:schemeClr val="bg1"/>
              </a:solidFill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831EAF43-AF60-4911-A81C-68263DA26C2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 bwMode="auto">
          <a:xfrm>
            <a:off x="457200" y="1219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lvl="0"/>
            <a:r>
              <a:rPr lang="en-US" dirty="0"/>
              <a:t>TC2009B</a:t>
            </a:r>
            <a:br>
              <a:rPr lang="en-US" dirty="0"/>
            </a:br>
            <a:r>
              <a:rPr lang="en-GB" dirty="0"/>
              <a:t>Computer arithmetic</a:t>
            </a:r>
            <a:endParaRPr 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47EF469-3B41-425C-8A48-E5BF5132132A}"/>
              </a:ext>
            </a:extLst>
          </p:cNvPr>
          <p:cNvSpPr txBox="1"/>
          <p:nvPr userDrawn="1"/>
        </p:nvSpPr>
        <p:spPr>
          <a:xfrm>
            <a:off x="457200" y="3581401"/>
            <a:ext cx="822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dirty="0" err="1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ITESM</a:t>
            </a:r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 Guadalajara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School of Engineering &amp; Science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Department of Computer Science</a:t>
            </a:r>
          </a:p>
          <a:p>
            <a:pPr lvl="0" algn="ctr"/>
            <a:r>
              <a:rPr lang="en-US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August – December 2021</a:t>
            </a:r>
          </a:p>
        </p:txBody>
      </p:sp>
      <p:pic>
        <p:nvPicPr>
          <p:cNvPr id="18" name="Picture 17" descr="Tec logo">
            <a:extLst>
              <a:ext uri="{FF2B5EF4-FFF2-40B4-BE49-F238E27FC236}">
                <a16:creationId xmlns:a16="http://schemas.microsoft.com/office/drawing/2014/main" id="{14221956-DFD6-49C0-AC3D-098EF18CBE1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4788" y="4945791"/>
            <a:ext cx="2834421" cy="745807"/>
          </a:xfrm>
          <a:prstGeom prst="rect">
            <a:avLst/>
          </a:prstGeom>
        </p:spPr>
      </p:pic>
      <p:sp>
        <p:nvSpPr>
          <p:cNvPr id="19" name="Date Placeholder 3">
            <a:extLst>
              <a:ext uri="{FF2B5EF4-FFF2-40B4-BE49-F238E27FC236}">
                <a16:creationId xmlns:a16="http://schemas.microsoft.com/office/drawing/2014/main" id="{D3406CD2-60B4-445A-9A99-DC35CB30F3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0C732611-0F25-4EBF-9023-C4FFDAAD1EC6}" type="datetime1">
              <a:rPr lang="en-US" smtClean="0"/>
              <a:pPr>
                <a:defRPr/>
              </a:pPr>
              <a:t>11/11/2021</a:t>
            </a:fld>
            <a:endParaRPr lang="en-US"/>
          </a:p>
        </p:txBody>
      </p:sp>
      <p:sp>
        <p:nvSpPr>
          <p:cNvPr id="20" name="Footer Placeholder 4">
            <a:extLst>
              <a:ext uri="{FF2B5EF4-FFF2-40B4-BE49-F238E27FC236}">
                <a16:creationId xmlns:a16="http://schemas.microsoft.com/office/drawing/2014/main" id="{E3079C19-E84A-439E-A2D6-51334E57153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743200" y="6356350"/>
            <a:ext cx="3657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r>
              <a:rPr lang="en-US" dirty="0"/>
              <a:t>Digital design</a:t>
            </a: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B0F52A5C-4544-401B-8274-BC81F9F375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C578E59-CB15-4464-AEAF-06270EA5204D}"/>
              </a:ext>
            </a:extLst>
          </p:cNvPr>
          <p:cNvSpPr txBox="1"/>
          <p:nvPr userDrawn="1"/>
        </p:nvSpPr>
        <p:spPr>
          <a:xfrm>
            <a:off x="3067047" y="3002953"/>
            <a:ext cx="30099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Isaac P</a:t>
            </a:r>
            <a:r>
              <a:rPr lang="es-MX" sz="2400" err="1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érez</a:t>
            </a:r>
            <a:r>
              <a:rPr lang="es-MX"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 Andrade</a:t>
            </a:r>
            <a:endParaRPr lang="en-GB" sz="2400">
              <a:latin typeface="CMU Serif" panose="02000603000000000000" pitchFamily="2" charset="0"/>
              <a:ea typeface="CMU Serif" panose="02000603000000000000" pitchFamily="2" charset="0"/>
              <a:cs typeface="CMU Serif" panose="02000603000000000000" pitchFamily="2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 userDrawn="1"/>
        </p:nvSpPr>
        <p:spPr>
          <a:xfrm>
            <a:off x="1" y="6505529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Computer arithmetic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382000" cy="5211763"/>
          </a:xfrm>
          <a:prstGeom prst="rect">
            <a:avLst/>
          </a:prstGeom>
        </p:spPr>
        <p:txBody>
          <a:bodyPr/>
          <a:lstStyle>
            <a:lvl1pPr marL="457200" indent="-4572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  <a:lvl2pPr marL="800100" indent="-3429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4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2pPr>
            <a:lvl3pPr marL="1257300" indent="-34290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20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3pPr>
            <a:lvl4pPr marL="1657350" indent="-28575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1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4pPr>
            <a:lvl5pPr marL="2114550" indent="-285750" algn="l">
              <a:buClr>
                <a:schemeClr val="tx2"/>
              </a:buClr>
              <a:buSzPct val="100000"/>
              <a:buFont typeface="CMU Serif" panose="02000603000000000000" pitchFamily="2" charset="0"/>
              <a:buChar char="•"/>
              <a:defRPr sz="180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505529"/>
            <a:ext cx="1066800" cy="352470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E74893F-DDFD-4995-BDA4-05BA9A6268BA}"/>
              </a:ext>
            </a:extLst>
          </p:cNvPr>
          <p:cNvSpPr/>
          <p:nvPr userDrawn="1"/>
        </p:nvSpPr>
        <p:spPr>
          <a:xfrm>
            <a:off x="457200" y="2438400"/>
            <a:ext cx="8229600" cy="1066800"/>
          </a:xfrm>
          <a:prstGeom prst="roundRect">
            <a:avLst/>
          </a:prstGeom>
          <a:solidFill>
            <a:srgbClr val="3333B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4400">
              <a:solidFill>
                <a:schemeClr val="bg1"/>
              </a:solidFill>
              <a:latin typeface="Microsoft Sans Serif" panose="020B0604020202020204" pitchFamily="34" charset="0"/>
              <a:ea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0387197-C0A9-4C94-BEE0-53443BE1F3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514601"/>
            <a:ext cx="7886700" cy="914400"/>
          </a:xfrm>
          <a:prstGeom prst="rect">
            <a:avLst/>
          </a:prstGeom>
        </p:spPr>
        <p:txBody>
          <a:bodyPr anchor="ctr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555795-F154-4F1F-8E56-D94107729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871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267200" cy="505936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tx2"/>
              </a:buClr>
              <a:buSzPct val="60000"/>
              <a:buFont typeface="CMU Serif" panose="02000603000000000000" pitchFamily="2" charset="0"/>
              <a:buNone/>
              <a:defRPr sz="2800"/>
            </a:lvl1pPr>
            <a:lvl2pPr marL="457200" indent="0">
              <a:buClr>
                <a:schemeClr val="tx2"/>
              </a:buClr>
              <a:buSzPct val="60000"/>
              <a:buFont typeface="CMU Serif" panose="02000603000000000000" pitchFamily="2" charset="0"/>
              <a:buNone/>
              <a:defRPr sz="2400"/>
            </a:lvl2pPr>
            <a:lvl3pPr marL="914400" indent="0">
              <a:buClr>
                <a:schemeClr val="tx2"/>
              </a:buClr>
              <a:buFont typeface="CMU Serif" panose="02000603000000000000" pitchFamily="2" charset="0"/>
              <a:buNone/>
              <a:defRPr sz="2000"/>
            </a:lvl3pPr>
            <a:lvl4pPr marL="1371600" indent="0">
              <a:buClr>
                <a:schemeClr val="tx2"/>
              </a:buClr>
              <a:buFont typeface="CMU Serif" panose="02000603000000000000" pitchFamily="2" charset="0"/>
              <a:buNone/>
              <a:defRPr sz="1800"/>
            </a:lvl4pPr>
            <a:lvl5pPr marL="1828800" indent="0">
              <a:buClr>
                <a:schemeClr val="tx2"/>
              </a:buClr>
              <a:buFont typeface="CMU Serif" panose="02000603000000000000" pitchFamily="2" charset="0"/>
              <a:buNone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0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1066800"/>
            <a:ext cx="4267200" cy="50593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800"/>
            </a:lvl1pPr>
            <a:lvl2pPr>
              <a:buSzPct val="60000"/>
              <a:buFontTx/>
              <a:buBlip>
                <a:blip r:embed="rId2"/>
              </a:buBlip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D74D4A0-9957-498A-BA30-8D42525194E5}"/>
              </a:ext>
            </a:extLst>
          </p:cNvPr>
          <p:cNvSpPr txBox="1"/>
          <p:nvPr userDrawn="1"/>
        </p:nvSpPr>
        <p:spPr>
          <a:xfrm>
            <a:off x="1" y="6488112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Computer arithmetic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5A42CF15-2BD0-4D49-A7CE-A2362FC805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32026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Slide Number Placeholder 5">
            <a:extLst>
              <a:ext uri="{FF2B5EF4-FFF2-40B4-BE49-F238E27FC236}">
                <a16:creationId xmlns:a16="http://schemas.microsoft.com/office/drawing/2014/main" id="{228AD3DA-5FB8-4839-B358-6B7F508FB8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77200" y="6488112"/>
            <a:ext cx="1066800" cy="369888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90600"/>
            <a:ext cx="4040188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1676400"/>
            <a:ext cx="4040188" cy="44497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90600"/>
            <a:ext cx="4041775" cy="639762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45025" y="1676400"/>
            <a:ext cx="4041775" cy="4449763"/>
          </a:xfrm>
          <a:prstGeom prst="rect">
            <a:avLst/>
          </a:prstGeo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541D8AE-EB60-4AC7-872E-AB6053792073}"/>
              </a:ext>
            </a:extLst>
          </p:cNvPr>
          <p:cNvSpPr txBox="1"/>
          <p:nvPr userDrawn="1"/>
        </p:nvSpPr>
        <p:spPr>
          <a:xfrm>
            <a:off x="1" y="6488112"/>
            <a:ext cx="9132025" cy="369887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SoC Design: Computer architecture -  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1095F156-787C-4771-828E-A81F918BED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32026" cy="791160"/>
          </a:xfrm>
          <a:prstGeom prst="rect">
            <a:avLst/>
          </a:prstGeom>
          <a:solidFill>
            <a:srgbClr val="3333B2"/>
          </a:solidFill>
        </p:spPr>
        <p:txBody>
          <a:bodyPr anchor="ctr"/>
          <a:lstStyle>
            <a:lvl1pPr marL="182880" algn="l">
              <a:defRPr sz="3200" baseline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id="{B24D995E-BF07-422A-AC2F-33B10FD0EF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77200" y="6488112"/>
            <a:ext cx="1066800" cy="369888"/>
          </a:xfrm>
          <a:prstGeom prst="rect">
            <a:avLst/>
          </a:prstGeom>
          <a:solidFill>
            <a:srgbClr val="3333B2"/>
          </a:solidFill>
        </p:spPr>
        <p:txBody>
          <a:bodyPr/>
          <a:lstStyle>
            <a:lvl1pPr>
              <a:defRPr baseline="0" smtClean="0">
                <a:solidFill>
                  <a:schemeClr val="bg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</a:lstStyle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3A79771D-CD8B-410E-A4F4-C97865A7C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0C12465F-C621-44DB-95F4-55B9207B1D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0"/>
            <a:endParaRPr lang="en-GB" dirty="0"/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868D20B3-824E-4A5B-99D0-F986BD44839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5C81D1-1CD0-4635-879D-7FA4B608ED76}" type="datetimeFigureOut">
              <a:rPr lang="en-GB" smtClean="0"/>
              <a:t>11/11/2021</a:t>
            </a:fld>
            <a:endParaRPr lang="en-GB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0E4579AD-59FC-4BA1-9AF7-68FB949CE4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42F610A1-F62B-48F0-B4D8-0B2820B3A3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EF7021-FB4B-4274-9614-242F3EC7822D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7" r:id="rId3"/>
    <p:sldLayoutId id="2147483673" r:id="rId4"/>
    <p:sldLayoutId id="2147483674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bg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0" indent="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5000"/>
        <a:buFont typeface="CMU Serif" panose="02000603000000000000" pitchFamily="2" charset="0"/>
        <a:buNone/>
        <a:defRPr sz="24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1pPr>
      <a:lvl2pPr marL="914400" indent="-4572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8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2pPr>
      <a:lvl3pPr marL="12573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4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3pPr>
      <a:lvl4pPr marL="17145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0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4pPr>
      <a:lvl5pPr marL="21717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CMU Serif" panose="02000603000000000000" pitchFamily="2" charset="0"/>
        <a:buChar char="•"/>
        <a:defRPr sz="2000" kern="1200">
          <a:solidFill>
            <a:schemeClr val="tx1"/>
          </a:solidFill>
          <a:latin typeface="CMU Serif" panose="02000603000000000000" pitchFamily="2" charset="0"/>
          <a:ea typeface="CMU Serif" panose="02000603000000000000" pitchFamily="2" charset="0"/>
          <a:cs typeface="CMU Serif" panose="02000603000000000000" pitchFamily="2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CE45C5-32A6-46F5-8AD5-9F79480F54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600" dirty="0"/>
              <a:t>TC2009B: Digital design</a:t>
            </a:r>
            <a:br>
              <a:rPr lang="en-GB" sz="3600" dirty="0"/>
            </a:br>
            <a:r>
              <a:rPr lang="en-GB" sz="3600" dirty="0"/>
              <a:t>Multiplication and Divis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5DC035-12C2-4B67-9831-1D778B91B6A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0C732611-0F25-4EBF-9023-C4FFDAAD1EC6}" type="datetime1">
              <a:rPr lang="en-US" smtClean="0"/>
              <a:pPr>
                <a:defRPr/>
              </a:pPr>
              <a:t>11/11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4E68FD-C4D4-4C7B-B31D-37AA15DF694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uter architecture: Computer arithmeti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90A506-5E6C-4439-82BE-DE7C21CD634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6420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BF022B-275E-4C35-8161-6B6E60663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trac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ECA2069-D250-407A-8236-70F1623FD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7771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5">
            <a:extLst>
              <a:ext uri="{FF2B5EF4-FFF2-40B4-BE49-F238E27FC236}">
                <a16:creationId xmlns:a16="http://schemas.microsoft.com/office/drawing/2014/main" id="{8B840333-B7DD-4A2B-AF6F-0AFEADAD4CF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tx2"/>
              </a:buClr>
              <a:buNone/>
            </a:pPr>
            <a:r>
              <a:rPr lang="en-US" altLang="en-US" sz="2800" dirty="0"/>
              <a:t>Addition with negation of second operand</a:t>
            </a:r>
          </a:p>
          <a:p>
            <a:pPr marL="0" indent="0" eaLnBrk="1" hangingPunct="1">
              <a:buNone/>
            </a:pPr>
            <a:r>
              <a:rPr lang="en-US" altLang="en-US" sz="2800" dirty="0"/>
              <a:t>Example: 7 – 6 = 7 + (–6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+7:	0000 0000 … 0000 0111</a:t>
            </a:r>
            <a:br>
              <a:rPr lang="en-US" altLang="en-US" sz="2400" dirty="0"/>
            </a:br>
            <a:r>
              <a:rPr lang="en-US" altLang="en-US" sz="2400" u="sng" dirty="0"/>
              <a:t>–6:	1111 1111 … 1111 1010</a:t>
            </a:r>
            <a:br>
              <a:rPr lang="en-US" altLang="en-US" sz="2400" dirty="0"/>
            </a:br>
            <a:r>
              <a:rPr lang="en-US" altLang="en-US" sz="2400" dirty="0"/>
              <a:t>+1:	0000 0000 … 0000 0001</a:t>
            </a:r>
          </a:p>
          <a:p>
            <a:pPr eaLnBrk="1" hangingPunct="1"/>
            <a:r>
              <a:rPr lang="en-US" altLang="en-US" sz="2800" dirty="0"/>
              <a:t>Overflow if result out of range</a:t>
            </a:r>
          </a:p>
          <a:p>
            <a:pPr lvl="1" eaLnBrk="1" hangingPunct="1"/>
            <a:r>
              <a:rPr lang="en-US" altLang="en-US" sz="2400" dirty="0"/>
              <a:t>Subtracting two +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r two –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perands, no overflow</a:t>
            </a:r>
          </a:p>
          <a:p>
            <a:pPr lvl="1" eaLnBrk="1" hangingPunct="1"/>
            <a:r>
              <a:rPr lang="en-US" altLang="en-US" sz="2400" dirty="0"/>
              <a:t>Subtracting +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from –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perand</a:t>
            </a:r>
          </a:p>
          <a:p>
            <a:pPr lvl="2" eaLnBrk="1" hangingPunct="1"/>
            <a:r>
              <a:rPr lang="en-US" altLang="en-US" sz="2000" dirty="0"/>
              <a:t>Overflow if result sign is 0</a:t>
            </a:r>
          </a:p>
          <a:p>
            <a:pPr lvl="1" eaLnBrk="1" hangingPunct="1"/>
            <a:r>
              <a:rPr lang="en-US" altLang="en-US" sz="2400" dirty="0"/>
              <a:t>Subtracting –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from +</a:t>
            </a:r>
            <a:r>
              <a:rPr lang="en-US" altLang="en-US" sz="2400" dirty="0" err="1"/>
              <a:t>ve</a:t>
            </a:r>
            <a:r>
              <a:rPr lang="en-US" altLang="en-US" sz="2400" dirty="0"/>
              <a:t> operand</a:t>
            </a:r>
          </a:p>
          <a:p>
            <a:pPr lvl="2" eaLnBrk="1" hangingPunct="1"/>
            <a:r>
              <a:rPr lang="en-US" altLang="en-US" sz="2000" dirty="0"/>
              <a:t>Overflow if result sign is 1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9B8A93FF-6DD0-41A4-B180-0D52CA70E4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eger subtraction</a:t>
            </a:r>
            <a:endParaRPr lang="en-AU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A336EF-7FD2-419F-9453-877E114FB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64EAC83-2ABD-47B1-A1A1-49FA218D17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8382000" cy="1371599"/>
          </a:xfrm>
        </p:spPr>
        <p:txBody>
          <a:bodyPr>
            <a:normAutofit lnSpcReduction="10000"/>
          </a:bodyPr>
          <a:lstStyle/>
          <a:p>
            <a:r>
              <a:rPr lang="en-GB" dirty="0"/>
              <a:t>Example: Subtracting two 4-bit two’s complement numbers</a:t>
            </a:r>
          </a:p>
          <a:p>
            <a:pPr marL="0" indent="0" eaLnBrk="1" hangingPunct="1">
              <a:buNone/>
            </a:pPr>
            <a:r>
              <a:rPr lang="en-US" altLang="en-US" sz="2800" dirty="0"/>
              <a:t>    </a:t>
            </a:r>
            <a:endParaRPr lang="en-US" altLang="en-US" sz="2400" dirty="0">
              <a:latin typeface="Courier New" panose="02070309020205020404" pitchFamily="49" charset="0"/>
              <a:ea typeface="CMU Typewriter Text" panose="02000309000000000000" pitchFamily="50" charset="0"/>
              <a:cs typeface="Courier New" panose="02070309020205020404" pitchFamily="49" charset="0"/>
            </a:endParaRPr>
          </a:p>
          <a:p>
            <a:endParaRPr lang="en-GB" dirty="0"/>
          </a:p>
          <a:p>
            <a:pPr lvl="1"/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FA7FDF0-861E-46DF-84DE-92E7400143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ger subtra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FF1A2B-7441-4539-8A4B-7113BF9EF6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01FC8F-6A1D-4C16-8771-6E7E4519C99F}"/>
              </a:ext>
            </a:extLst>
          </p:cNvPr>
          <p:cNvSpPr txBox="1"/>
          <p:nvPr/>
        </p:nvSpPr>
        <p:spPr>
          <a:xfrm>
            <a:off x="457200" y="1943412"/>
            <a:ext cx="220980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5 – (+1)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1:  11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4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00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3 – (+6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3:  1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6:  10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7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11</a:t>
            </a:r>
            <a:endParaRPr lang="en-GB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2609B2-FE4C-4532-ACE0-7D54C87664E9}"/>
              </a:ext>
            </a:extLst>
          </p:cNvPr>
          <p:cNvSpPr txBox="1"/>
          <p:nvPr/>
        </p:nvSpPr>
        <p:spPr>
          <a:xfrm>
            <a:off x="4575048" y="1926960"/>
            <a:ext cx="2209800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2 – (–5)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2:  11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3: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11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7 –(–1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7:  01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1:  00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8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1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00</a:t>
            </a:r>
          </a:p>
          <a:p>
            <a:pPr marL="0" indent="0" eaLnBrk="1" hangingPunct="1">
              <a:buNone/>
            </a:pPr>
            <a:endParaRPr lang="en-US" altLang="en-US" sz="2400" dirty="0">
              <a:latin typeface="+mn-lt"/>
            </a:endParaRPr>
          </a:p>
          <a:p>
            <a:pPr marL="0" indent="0" eaLnBrk="1" hangingPunct="1">
              <a:buNone/>
            </a:pPr>
            <a:endParaRPr lang="en-GB" sz="20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3DD4F6-50DB-48FF-A7F2-338C46C75046}"/>
              </a:ext>
            </a:extLst>
          </p:cNvPr>
          <p:cNvSpPr txBox="1"/>
          <p:nvPr/>
        </p:nvSpPr>
        <p:spPr>
          <a:xfrm>
            <a:off x="475488" y="5588525"/>
            <a:ext cx="714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Overflow: -9 and +8 can not be  represented in 4-bit two’s complement.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A3EE5ED-B2F4-4C97-A9FE-E0DE155C806B}"/>
              </a:ext>
            </a:extLst>
          </p:cNvPr>
          <p:cNvCxnSpPr>
            <a:cxnSpLocks/>
          </p:cNvCxnSpPr>
          <p:nvPr/>
        </p:nvCxnSpPr>
        <p:spPr>
          <a:xfrm flipV="1">
            <a:off x="2514600" y="4928846"/>
            <a:ext cx="2590800" cy="659678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4A524100-64BB-4EF3-9AFA-1C4768C5FCD9}"/>
              </a:ext>
            </a:extLst>
          </p:cNvPr>
          <p:cNvCxnSpPr>
            <a:cxnSpLocks/>
          </p:cNvCxnSpPr>
          <p:nvPr/>
        </p:nvCxnSpPr>
        <p:spPr>
          <a:xfrm flipV="1">
            <a:off x="1752600" y="4928847"/>
            <a:ext cx="381000" cy="65967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83129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04396C0A-21A0-4737-BCFE-5F19744391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ddition &amp; subtraction overflow 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116AD2-D8F7-400A-A2FC-6A8F2D124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466C3B5-7B04-42E1-91EF-DFF9BEDD82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verflow conditions for additions and subtraction in two’s complement.</a:t>
            </a:r>
          </a:p>
          <a:p>
            <a:endParaRPr lang="en-GB" dirty="0"/>
          </a:p>
        </p:txBody>
      </p:sp>
      <p:pic>
        <p:nvPicPr>
          <p:cNvPr id="8" name="Content Placeholder 4">
            <a:extLst>
              <a:ext uri="{FF2B5EF4-FFF2-40B4-BE49-F238E27FC236}">
                <a16:creationId xmlns:a16="http://schemas.microsoft.com/office/drawing/2014/main" id="{E03B789F-E504-4D23-B423-2789A2F6D7CD}"/>
              </a:ext>
            </a:extLst>
          </p:cNvPr>
          <p:cNvPicPr>
            <a:picLocks noChangeAspect="1"/>
          </p:cNvPicPr>
          <p:nvPr isPhoto="1"/>
        </p:nvPicPr>
        <p:blipFill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434" y="2523664"/>
            <a:ext cx="6799131" cy="18106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75539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F7835B-C006-48AA-8618-44C7715A1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ica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D3D7CD-4674-4116-89B4-E99DA5E1BE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0242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34B2D0CC-E0A9-4FC6-9EF7-5CBF77D9597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43882101"/>
              </p:ext>
            </p:extLst>
          </p:nvPr>
        </p:nvGraphicFramePr>
        <p:xfrm>
          <a:off x="1308980" y="2286000"/>
          <a:ext cx="637364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2223360" imgH="1461600" progId="Visio.Drawing.6">
                  <p:embed/>
                </p:oleObj>
              </mc:Choice>
              <mc:Fallback>
                <p:oleObj name="VISIO" r:id="rId4" imgW="2223360" imgH="1461600" progId="Visio.Drawing.6">
                  <p:embed/>
                  <p:pic>
                    <p:nvPicPr>
                      <p:cNvPr id="5" name="Object 7">
                        <a:extLst>
                          <a:ext uri="{FF2B5EF4-FFF2-40B4-BE49-F238E27FC236}">
                            <a16:creationId xmlns:a16="http://schemas.microsoft.com/office/drawing/2014/main" id="{34B2D0CC-E0A9-4FC6-9EF7-5CBF77D959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980" y="2286000"/>
                        <a:ext cx="6373640" cy="419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2B83FD2-6FDD-417D-B8CF-9FB246953E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/>
              <a:t>Partial products </a:t>
            </a:r>
            <a:r>
              <a:rPr lang="en-US" sz="2800" dirty="0"/>
              <a:t>formed by multiplying a single digit of the multiplier with multiplicand</a:t>
            </a:r>
          </a:p>
          <a:p>
            <a:r>
              <a:rPr lang="en-US" sz="2800" b="1" dirty="0"/>
              <a:t>Shifted</a:t>
            </a:r>
            <a:r>
              <a:rPr lang="en-US" sz="2800" dirty="0"/>
              <a:t> partial products </a:t>
            </a:r>
            <a:r>
              <a:rPr lang="en-US" sz="2800" b="1" dirty="0"/>
              <a:t>summed</a:t>
            </a:r>
            <a:r>
              <a:rPr lang="en-US" sz="2800" dirty="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D8BD53B-47DD-4A8B-8E13-E53BF39807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i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DA6E70-3CDF-4183-9BA1-56D606D73A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98608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831CD98-5C0A-4CC3-BCFB-6E3D2367D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multiplica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914B18-D4CB-4201-9739-0E22DF341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id="{BD1215E3-1C31-4963-84C0-9D9491AD27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173" r="56809"/>
          <a:stretch/>
        </p:blipFill>
        <p:spPr bwMode="auto">
          <a:xfrm>
            <a:off x="428784" y="1262625"/>
            <a:ext cx="8286432" cy="4771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18106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831CD98-5C0A-4CC3-BCFB-6E3D2367D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multiplica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914B18-D4CB-4201-9739-0E22DF341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id="{BD1215E3-1C31-4963-84C0-9D9491AD27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524"/>
          <a:stretch/>
        </p:blipFill>
        <p:spPr bwMode="auto">
          <a:xfrm>
            <a:off x="25138" y="802945"/>
            <a:ext cx="5766062" cy="399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2">
            <a:extLst>
              <a:ext uri="{FF2B5EF4-FFF2-40B4-BE49-F238E27FC236}">
                <a16:creationId xmlns:a16="http://schemas.microsoft.com/office/drawing/2014/main" id="{BEBF31D2-8D7E-4E8B-A81F-DB7D6B4481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145742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1">
            <a:extLst>
              <a:ext uri="{FF2B5EF4-FFF2-40B4-BE49-F238E27FC236}">
                <a16:creationId xmlns:a16="http://schemas.microsoft.com/office/drawing/2014/main" id="{48874A06-80FF-436A-904B-07613EF2200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833" r="57356"/>
          <a:stretch/>
        </p:blipFill>
        <p:spPr bwMode="auto">
          <a:xfrm>
            <a:off x="4264936" y="3647839"/>
            <a:ext cx="4853926" cy="3017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79045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3">
            <a:extLst>
              <a:ext uri="{FF2B5EF4-FFF2-40B4-BE49-F238E27FC236}">
                <a16:creationId xmlns:a16="http://schemas.microsoft.com/office/drawing/2014/main" id="{5851C1D0-408F-41BA-842E-BC016673D7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 Start with long-multiplication approach</a:t>
            </a:r>
            <a:endParaRPr lang="en-AU" altLang="en-US" dirty="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2C69D263-1D79-4DDC-B689-D56CCF847E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quential multiplication</a:t>
            </a:r>
            <a:endParaRPr lang="en-AU" altLang="en-US" dirty="0"/>
          </a:p>
        </p:txBody>
      </p:sp>
      <p:sp>
        <p:nvSpPr>
          <p:cNvPr id="16" name="Slide Number Placeholder 4">
            <a:extLst>
              <a:ext uri="{FF2B5EF4-FFF2-40B4-BE49-F238E27FC236}">
                <a16:creationId xmlns:a16="http://schemas.microsoft.com/office/drawing/2014/main" id="{46FC9159-A425-4528-A559-BBEAC14765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18</a:t>
            </a:fld>
            <a:endParaRPr lang="en-US"/>
          </a:p>
        </p:txBody>
      </p:sp>
      <p:grpSp>
        <p:nvGrpSpPr>
          <p:cNvPr id="15365" name="Group 4">
            <a:extLst>
              <a:ext uri="{FF2B5EF4-FFF2-40B4-BE49-F238E27FC236}">
                <a16:creationId xmlns:a16="http://schemas.microsoft.com/office/drawing/2014/main" id="{8B7B8C27-20DF-45C2-B227-7EEBCEF75873}"/>
              </a:ext>
            </a:extLst>
          </p:cNvPr>
          <p:cNvGrpSpPr>
            <a:grpSpLocks/>
          </p:cNvGrpSpPr>
          <p:nvPr/>
        </p:nvGrpSpPr>
        <p:grpSpPr bwMode="auto">
          <a:xfrm>
            <a:off x="1808162" y="2349502"/>
            <a:ext cx="1519080" cy="2246313"/>
            <a:chOff x="703" y="1616"/>
            <a:chExt cx="771" cy="1415"/>
          </a:xfrm>
        </p:grpSpPr>
        <p:sp>
          <p:nvSpPr>
            <p:cNvPr id="15372" name="Text Box 5">
              <a:extLst>
                <a:ext uri="{FF2B5EF4-FFF2-40B4-BE49-F238E27FC236}">
                  <a16:creationId xmlns:a16="http://schemas.microsoft.com/office/drawing/2014/main" id="{1EB3B330-7720-4549-ABA4-59BBFB226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1616"/>
              <a:ext cx="719" cy="1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  100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×   1001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  100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 0000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 0000 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1000  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001000</a:t>
              </a:r>
              <a:endPara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5373" name="Line 6">
              <a:extLst>
                <a:ext uri="{FF2B5EF4-FFF2-40B4-BE49-F238E27FC236}">
                  <a16:creationId xmlns:a16="http://schemas.microsoft.com/office/drawing/2014/main" id="{C01A39BC-490B-4D6A-ACD0-675C4F4154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024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374" name="Line 7">
              <a:extLst>
                <a:ext uri="{FF2B5EF4-FFF2-40B4-BE49-F238E27FC236}">
                  <a16:creationId xmlns:a16="http://schemas.microsoft.com/office/drawing/2014/main" id="{F2518BB6-F254-4169-898F-F7A753062F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795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5366" name="Text Box 9">
            <a:extLst>
              <a:ext uri="{FF2B5EF4-FFF2-40B4-BE49-F238E27FC236}">
                <a16:creationId xmlns:a16="http://schemas.microsoft.com/office/drawing/2014/main" id="{174F705A-0277-4F08-9176-85487D700E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4803775"/>
            <a:ext cx="2305050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+mn-lt"/>
              </a:rPr>
              <a:t>Length of product is the sum of operand lengths</a:t>
            </a:r>
            <a:r>
              <a:rPr lang="en-AU" altLang="en-US" sz="1800" dirty="0">
                <a:latin typeface="+mn-lt"/>
              </a:rPr>
              <a:t>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latin typeface="+mn-lt"/>
            </a:endParaRPr>
          </a:p>
        </p:txBody>
      </p:sp>
      <p:sp>
        <p:nvSpPr>
          <p:cNvPr id="15367" name="AutoShape 10">
            <a:extLst>
              <a:ext uri="{FF2B5EF4-FFF2-40B4-BE49-F238E27FC236}">
                <a16:creationId xmlns:a16="http://schemas.microsoft.com/office/drawing/2014/main" id="{9987A998-7E19-43FF-87A5-DF23D34DF20B}"/>
              </a:ext>
            </a:extLst>
          </p:cNvPr>
          <p:cNvSpPr>
            <a:spLocks/>
          </p:cNvSpPr>
          <p:nvPr/>
        </p:nvSpPr>
        <p:spPr bwMode="auto">
          <a:xfrm>
            <a:off x="179388" y="2090738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21634"/>
              <a:gd name="adj4" fmla="val 1448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ultiplicand</a:t>
            </a:r>
            <a:endParaRPr lang="en-AU" altLang="en-US" sz="1600"/>
          </a:p>
        </p:txBody>
      </p:sp>
      <p:sp>
        <p:nvSpPr>
          <p:cNvPr id="15368" name="AutoShape 11">
            <a:extLst>
              <a:ext uri="{FF2B5EF4-FFF2-40B4-BE49-F238E27FC236}">
                <a16:creationId xmlns:a16="http://schemas.microsoft.com/office/drawing/2014/main" id="{632947B8-CA25-4D55-8BE2-D72AAEB331D0}"/>
              </a:ext>
            </a:extLst>
          </p:cNvPr>
          <p:cNvSpPr>
            <a:spLocks/>
          </p:cNvSpPr>
          <p:nvPr/>
        </p:nvSpPr>
        <p:spPr bwMode="auto">
          <a:xfrm>
            <a:off x="179388" y="2565400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69231"/>
              <a:gd name="adj4" fmla="val 14663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ultiplier</a:t>
            </a:r>
            <a:endParaRPr lang="en-AU" altLang="en-US" sz="1600"/>
          </a:p>
        </p:txBody>
      </p:sp>
      <p:sp>
        <p:nvSpPr>
          <p:cNvPr id="15369" name="AutoShape 12">
            <a:extLst>
              <a:ext uri="{FF2B5EF4-FFF2-40B4-BE49-F238E27FC236}">
                <a16:creationId xmlns:a16="http://schemas.microsoft.com/office/drawing/2014/main" id="{B5ADA80E-300D-4549-88C3-0CD679B7BCDB}"/>
              </a:ext>
            </a:extLst>
          </p:cNvPr>
          <p:cNvSpPr>
            <a:spLocks/>
          </p:cNvSpPr>
          <p:nvPr/>
        </p:nvSpPr>
        <p:spPr bwMode="auto">
          <a:xfrm>
            <a:off x="179388" y="4149725"/>
            <a:ext cx="1150937" cy="358775"/>
          </a:xfrm>
          <a:prstGeom prst="borderCallout1">
            <a:avLst>
              <a:gd name="adj1" fmla="val 31856"/>
              <a:gd name="adj2" fmla="val 106620"/>
              <a:gd name="adj3" fmla="val 58407"/>
              <a:gd name="adj4" fmla="val 14455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roduct</a:t>
            </a:r>
            <a:endParaRPr lang="en-AU" altLang="en-US" sz="16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 Box 9">
                <a:extLst>
                  <a:ext uri="{FF2B5EF4-FFF2-40B4-BE49-F238E27FC236}">
                    <a16:creationId xmlns:a16="http://schemas.microsoft.com/office/drawing/2014/main" id="{E4428B9F-CA41-4431-A74A-4BB4D4E358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5193" y="5763561"/>
                <a:ext cx="3459607" cy="3888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</a:rPr>
                            <m:t>𝑏𝑖𝑡𝑠</m:t>
                          </m:r>
                        </m:sub>
                      </m:sSub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𝑖𝑡𝑠</m:t>
                          </m:r>
                        </m:sub>
                      </m:sSub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d>
                            <m:dPr>
                              <m:ctrlPr>
                                <a:rPr lang="en-GB" altLang="en-US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en-GB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GB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𝑁</m:t>
                              </m:r>
                            </m:e>
                          </m:d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GB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𝑖𝑡𝑠</m:t>
                          </m:r>
                        </m:sub>
                      </m:sSub>
                    </m:oMath>
                  </m:oMathPara>
                </a14:m>
                <a:endParaRPr lang="en-US" altLang="en-US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17" name="Text Box 9">
                <a:extLst>
                  <a:ext uri="{FF2B5EF4-FFF2-40B4-BE49-F238E27FC236}">
                    <a16:creationId xmlns:a16="http://schemas.microsoft.com/office/drawing/2014/main" id="{E4428B9F-CA41-4431-A74A-4BB4D4E358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5193" y="5763561"/>
                <a:ext cx="3459607" cy="3888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17">
            <a:extLst>
              <a:ext uri="{FF2B5EF4-FFF2-40B4-BE49-F238E27FC236}">
                <a16:creationId xmlns:a16="http://schemas.microsoft.com/office/drawing/2014/main" id="{3F9E6388-F330-42D1-9309-ACF09B1255E3}"/>
              </a:ext>
            </a:extLst>
          </p:cNvPr>
          <p:cNvPicPr>
            <a:picLocks noGrp="1" noChangeAspect="1"/>
          </p:cNvPicPr>
          <p:nvPr isPhoto="1"/>
        </p:nvPicPr>
        <p:blipFill>
          <a:blip r:embed="rId4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3700" y="1841716"/>
            <a:ext cx="5550955" cy="317456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03CC474-43CA-4BA4-A300-7204606D1FA8}"/>
              </a:ext>
            </a:extLst>
          </p:cNvPr>
          <p:cNvSpPr txBox="1"/>
          <p:nvPr/>
        </p:nvSpPr>
        <p:spPr>
          <a:xfrm>
            <a:off x="4286970" y="5193064"/>
            <a:ext cx="4370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</a:rPr>
              <a:t>What can be improved in this architecture?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3E86D374-A23D-428B-932A-CA4C52C94C54}"/>
              </a:ext>
            </a:extLst>
          </p:cNvPr>
          <p:cNvSpPr txBox="1"/>
          <p:nvPr/>
        </p:nvSpPr>
        <p:spPr>
          <a:xfrm>
            <a:off x="3327242" y="1406970"/>
            <a:ext cx="4886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Assume we want to multiply two 64-bit numb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45B76B02-60A0-4297-B913-156CC1BE5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plication hardware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F66C367-A5A5-4CE6-A055-91C15C6D7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19</a:t>
            </a:fld>
            <a:endParaRPr lang="en-US"/>
          </a:p>
        </p:txBody>
      </p:sp>
      <p:sp>
        <p:nvSpPr>
          <p:cNvPr id="17413" name="AutoShape 5">
            <a:extLst>
              <a:ext uri="{FF2B5EF4-FFF2-40B4-BE49-F238E27FC236}">
                <a16:creationId xmlns:a16="http://schemas.microsoft.com/office/drawing/2014/main" id="{CAE20CAA-7F9C-4B34-97F8-A05DA4E46B27}"/>
              </a:ext>
            </a:extLst>
          </p:cNvPr>
          <p:cNvSpPr>
            <a:spLocks/>
          </p:cNvSpPr>
          <p:nvPr/>
        </p:nvSpPr>
        <p:spPr bwMode="auto">
          <a:xfrm>
            <a:off x="6156325" y="5589588"/>
            <a:ext cx="1439863" cy="330200"/>
          </a:xfrm>
          <a:prstGeom prst="borderCallout1">
            <a:avLst>
              <a:gd name="adj1" fmla="val 34616"/>
              <a:gd name="adj2" fmla="val -5292"/>
              <a:gd name="adj3" fmla="val -167787"/>
              <a:gd name="adj4" fmla="val -403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Initially 0</a:t>
            </a:r>
            <a:endParaRPr lang="en-AU" altLang="en-US" sz="1600">
              <a:latin typeface="Tahoma" panose="020B060403050404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D11402A-1FA9-4612-AAEF-108DF0B554A5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87" y="1376936"/>
            <a:ext cx="3478213" cy="470293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DB2B0B47-65E2-45EE-B82E-88A9CF8F9CE3}"/>
              </a:ext>
            </a:extLst>
          </p:cNvPr>
          <p:cNvSpPr/>
          <p:nvPr/>
        </p:nvSpPr>
        <p:spPr>
          <a:xfrm rot="2663208">
            <a:off x="1644135" y="4860386"/>
            <a:ext cx="637360" cy="621930"/>
          </a:xfrm>
          <a:custGeom>
            <a:avLst/>
            <a:gdLst>
              <a:gd name="connsiteX0" fmla="*/ 0 w 542159"/>
              <a:gd name="connsiteY0" fmla="*/ 0 h 537632"/>
              <a:gd name="connsiteX1" fmla="*/ 542159 w 542159"/>
              <a:gd name="connsiteY1" fmla="*/ 0 h 537632"/>
              <a:gd name="connsiteX2" fmla="*/ 542159 w 542159"/>
              <a:gd name="connsiteY2" fmla="*/ 537632 h 537632"/>
              <a:gd name="connsiteX3" fmla="*/ 0 w 542159"/>
              <a:gd name="connsiteY3" fmla="*/ 537632 h 537632"/>
              <a:gd name="connsiteX4" fmla="*/ 0 w 542159"/>
              <a:gd name="connsiteY4" fmla="*/ 0 h 537632"/>
              <a:gd name="connsiteX0" fmla="*/ 10037 w 552196"/>
              <a:gd name="connsiteY0" fmla="*/ 0 h 636313"/>
              <a:gd name="connsiteX1" fmla="*/ 552196 w 552196"/>
              <a:gd name="connsiteY1" fmla="*/ 0 h 636313"/>
              <a:gd name="connsiteX2" fmla="*/ 552196 w 552196"/>
              <a:gd name="connsiteY2" fmla="*/ 537632 h 636313"/>
              <a:gd name="connsiteX3" fmla="*/ 0 w 552196"/>
              <a:gd name="connsiteY3" fmla="*/ 636313 h 636313"/>
              <a:gd name="connsiteX4" fmla="*/ 10037 w 552196"/>
              <a:gd name="connsiteY4" fmla="*/ 0 h 636313"/>
              <a:gd name="connsiteX0" fmla="*/ 140638 w 552196"/>
              <a:gd name="connsiteY0" fmla="*/ 174277 h 636313"/>
              <a:gd name="connsiteX1" fmla="*/ 552196 w 552196"/>
              <a:gd name="connsiteY1" fmla="*/ 0 h 636313"/>
              <a:gd name="connsiteX2" fmla="*/ 552196 w 552196"/>
              <a:gd name="connsiteY2" fmla="*/ 537632 h 636313"/>
              <a:gd name="connsiteX3" fmla="*/ 0 w 552196"/>
              <a:gd name="connsiteY3" fmla="*/ 636313 h 636313"/>
              <a:gd name="connsiteX4" fmla="*/ 140638 w 552196"/>
              <a:gd name="connsiteY4" fmla="*/ 174277 h 636313"/>
              <a:gd name="connsiteX0" fmla="*/ 140638 w 637360"/>
              <a:gd name="connsiteY0" fmla="*/ 159894 h 621930"/>
              <a:gd name="connsiteX1" fmla="*/ 637360 w 637360"/>
              <a:gd name="connsiteY1" fmla="*/ 0 h 621930"/>
              <a:gd name="connsiteX2" fmla="*/ 552196 w 637360"/>
              <a:gd name="connsiteY2" fmla="*/ 523249 h 621930"/>
              <a:gd name="connsiteX3" fmla="*/ 0 w 637360"/>
              <a:gd name="connsiteY3" fmla="*/ 621930 h 621930"/>
              <a:gd name="connsiteX4" fmla="*/ 140638 w 637360"/>
              <a:gd name="connsiteY4" fmla="*/ 159894 h 621930"/>
              <a:gd name="connsiteX0" fmla="*/ 140638 w 637360"/>
              <a:gd name="connsiteY0" fmla="*/ 159894 h 621930"/>
              <a:gd name="connsiteX1" fmla="*/ 637360 w 637360"/>
              <a:gd name="connsiteY1" fmla="*/ 0 h 621930"/>
              <a:gd name="connsiteX2" fmla="*/ 552004 w 637360"/>
              <a:gd name="connsiteY2" fmla="*/ 541209 h 621930"/>
              <a:gd name="connsiteX3" fmla="*/ 0 w 637360"/>
              <a:gd name="connsiteY3" fmla="*/ 621930 h 621930"/>
              <a:gd name="connsiteX4" fmla="*/ 140638 w 637360"/>
              <a:gd name="connsiteY4" fmla="*/ 159894 h 621930"/>
              <a:gd name="connsiteX0" fmla="*/ 83231 w 637360"/>
              <a:gd name="connsiteY0" fmla="*/ 69472 h 621930"/>
              <a:gd name="connsiteX1" fmla="*/ 637360 w 637360"/>
              <a:gd name="connsiteY1" fmla="*/ 0 h 621930"/>
              <a:gd name="connsiteX2" fmla="*/ 552004 w 637360"/>
              <a:gd name="connsiteY2" fmla="*/ 541209 h 621930"/>
              <a:gd name="connsiteX3" fmla="*/ 0 w 637360"/>
              <a:gd name="connsiteY3" fmla="*/ 621930 h 621930"/>
              <a:gd name="connsiteX4" fmla="*/ 83231 w 637360"/>
              <a:gd name="connsiteY4" fmla="*/ 69472 h 6219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7360" h="621930">
                <a:moveTo>
                  <a:pt x="83231" y="69472"/>
                </a:moveTo>
                <a:lnTo>
                  <a:pt x="637360" y="0"/>
                </a:lnTo>
                <a:lnTo>
                  <a:pt x="552004" y="541209"/>
                </a:lnTo>
                <a:lnTo>
                  <a:pt x="0" y="621930"/>
                </a:lnTo>
                <a:lnTo>
                  <a:pt x="83231" y="69472"/>
                </a:lnTo>
                <a:close/>
              </a:path>
            </a:pathLst>
          </a:custGeom>
          <a:solidFill>
            <a:srgbClr val="B8DEF1"/>
          </a:solidFill>
          <a:ln w="12700"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E2F6DD0-4A0D-4A99-9F9C-A40E616A5995}"/>
              </a:ext>
            </a:extLst>
          </p:cNvPr>
          <p:cNvSpPr txBox="1"/>
          <p:nvPr/>
        </p:nvSpPr>
        <p:spPr>
          <a:xfrm>
            <a:off x="1495330" y="5055935"/>
            <a:ext cx="990600" cy="2308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GB" sz="900" dirty="0"/>
              <a:t>64</a:t>
            </a:r>
            <a:r>
              <a:rPr lang="en-GB" sz="900" baseline="30000" dirty="0"/>
              <a:t>th</a:t>
            </a:r>
            <a:r>
              <a:rPr lang="en-GB" sz="900" dirty="0"/>
              <a:t> repetition?</a:t>
            </a:r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E7C405FC-0140-47EA-BD07-2F32344C23A2}"/>
              </a:ext>
            </a:extLst>
          </p:cNvPr>
          <p:cNvPicPr>
            <a:picLocks noGrp="1" noChangeAspect="1"/>
          </p:cNvPicPr>
          <p:nvPr isPhoto="1">
            <p:ph idx="1"/>
          </p:nvPr>
        </p:nvPicPr>
        <p:blipFill>
          <a:blip r:embed="rId4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2084135"/>
            <a:ext cx="5197298" cy="29718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ABF5C-6BEF-422D-9171-008841BFEB70}"/>
              </a:ext>
            </a:extLst>
          </p:cNvPr>
          <p:cNvSpPr/>
          <p:nvPr/>
        </p:nvSpPr>
        <p:spPr>
          <a:xfrm>
            <a:off x="7772400" y="3879057"/>
            <a:ext cx="6096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5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SB</a:t>
            </a:r>
            <a:endParaRPr lang="en-GB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678499F-DBC5-4EF3-A2E3-27D904182D11}"/>
              </a:ext>
            </a:extLst>
          </p:cNvPr>
          <p:cNvSpPr txBox="1"/>
          <p:nvPr/>
        </p:nvSpPr>
        <p:spPr>
          <a:xfrm>
            <a:off x="551137" y="867671"/>
            <a:ext cx="5258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</a:rPr>
              <a:t>There’s one error in the flow chart. Can you spot it?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2D8F8C-AAEE-41B1-8D7F-4D09B2867634}"/>
              </a:ext>
            </a:extLst>
          </p:cNvPr>
          <p:cNvSpPr txBox="1"/>
          <p:nvPr/>
        </p:nvSpPr>
        <p:spPr>
          <a:xfrm>
            <a:off x="3971271" y="1475903"/>
            <a:ext cx="4370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</a:rPr>
              <a:t>What can be improved in this architectur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" grpId="0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ECBC19F-CE18-4BBF-A572-4EFF33627F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The following material has been adopted and adapted from 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Patterson, D. A., Hennessy, J. L., </a:t>
            </a:r>
            <a:r>
              <a:rPr lang="en-GB" i="1" dirty="0"/>
              <a:t>Computer</a:t>
            </a:r>
            <a:r>
              <a:rPr lang="en-GB" dirty="0"/>
              <a:t> </a:t>
            </a:r>
            <a:r>
              <a:rPr lang="en-GB" i="1" dirty="0"/>
              <a:t>Organization and design: The hardware/software interface – ARM edition</a:t>
            </a:r>
            <a:r>
              <a:rPr lang="en-GB" dirty="0"/>
              <a:t>, Morgan Kaufmann, 2017.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US" dirty="0">
                <a:effectLst/>
              </a:rPr>
              <a:t>S. L. Harris and D. M. Harris, </a:t>
            </a:r>
            <a:r>
              <a:rPr lang="en-US" i="1" dirty="0">
                <a:effectLst/>
              </a:rPr>
              <a:t>Digital design and computer architecture - ARM edition</a:t>
            </a:r>
            <a:r>
              <a:rPr lang="en-US" dirty="0">
                <a:effectLst/>
              </a:rPr>
              <a:t>, Morgan Kaufmann, 2016.</a:t>
            </a:r>
          </a:p>
          <a:p>
            <a:pPr marL="0" indent="0">
              <a:buNone/>
            </a:pPr>
            <a:endParaRPr lang="en-US" dirty="0">
              <a:effectLst/>
            </a:endParaRP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BF5805-DC64-46E1-8300-83F04F66A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feren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ABFBD2-AF1D-48A8-AE9E-CA3A1F074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2842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45B76B02-60A0-4297-B913-156CC1BE5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plication hardware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F66C367-A5A5-4CE6-A055-91C15C6D7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20</a:t>
            </a:fld>
            <a:endParaRPr lang="en-US"/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E7C405FC-0140-47EA-BD07-2F32344C23A2}"/>
              </a:ext>
            </a:extLst>
          </p:cNvPr>
          <p:cNvPicPr>
            <a:picLocks noGrp="1" noChangeAspect="1"/>
          </p:cNvPicPr>
          <p:nvPr isPhoto="1">
            <p:ph idx="1"/>
          </p:nvPr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3351" y="1524000"/>
            <a:ext cx="5197298" cy="29718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ABF5C-6BEF-422D-9171-008841BFEB70}"/>
              </a:ext>
            </a:extLst>
          </p:cNvPr>
          <p:cNvSpPr/>
          <p:nvPr/>
        </p:nvSpPr>
        <p:spPr>
          <a:xfrm>
            <a:off x="5935751" y="3318922"/>
            <a:ext cx="6096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5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SB</a:t>
            </a:r>
            <a:endParaRPr lang="en-GB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678499F-DBC5-4EF3-A2E3-27D904182D11}"/>
              </a:ext>
            </a:extLst>
          </p:cNvPr>
          <p:cNvSpPr txBox="1"/>
          <p:nvPr/>
        </p:nvSpPr>
        <p:spPr>
          <a:xfrm>
            <a:off x="551137" y="867671"/>
            <a:ext cx="3634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This architecture has a major flaw. </a:t>
            </a:r>
          </a:p>
          <a:p>
            <a:r>
              <a:rPr lang="en-GB" dirty="0">
                <a:latin typeface="+mn-lt"/>
              </a:rPr>
              <a:t>Can you spot it?</a:t>
            </a:r>
            <a:r>
              <a:rPr lang="en-GB" dirty="0">
                <a:solidFill>
                  <a:srgbClr val="FF0000"/>
                </a:solidFill>
                <a:latin typeface="+mn-lt"/>
              </a:rPr>
              <a:t>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6F82E64-D73B-4E81-ABF6-C781893AA7F1}"/>
              </a:ext>
            </a:extLst>
          </p:cNvPr>
          <p:cNvSpPr txBox="1"/>
          <p:nvPr/>
        </p:nvSpPr>
        <p:spPr>
          <a:xfrm>
            <a:off x="2133600" y="4876800"/>
            <a:ext cx="461376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For multiplying two N-bit number, it requir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Two 2N-bit regist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One N-bit regi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A 2N-bit ALU</a:t>
            </a:r>
          </a:p>
          <a:p>
            <a:r>
              <a:rPr lang="en-GB" dirty="0">
                <a:solidFill>
                  <a:srgbClr val="FF0000"/>
                </a:solidFill>
                <a:latin typeface="+mn-lt"/>
              </a:rPr>
              <a:t>This is a waste of resources!</a:t>
            </a:r>
          </a:p>
        </p:txBody>
      </p:sp>
    </p:spTree>
    <p:extLst>
      <p:ext uri="{BB962C8B-B14F-4D97-AF65-F5344CB8AC3E}">
        <p14:creationId xmlns:p14="http://schemas.microsoft.com/office/powerpoint/2010/main" val="2314295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Picture 9" descr="f03-06-P374493">
            <a:extLst>
              <a:ext uri="{FF2B5EF4-FFF2-40B4-BE49-F238E27FC236}">
                <a16:creationId xmlns:a16="http://schemas.microsoft.com/office/drawing/2014/main" id="{EB69F963-4CE1-4DAC-BDAE-0D69912E51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989138"/>
            <a:ext cx="5340350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Rectangle 6">
            <a:extLst>
              <a:ext uri="{FF2B5EF4-FFF2-40B4-BE49-F238E27FC236}">
                <a16:creationId xmlns:a16="http://schemas.microsoft.com/office/drawing/2014/main" id="{D01B83F4-992D-4BEC-A2FE-430B1382DD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en-US" dirty="0"/>
              <a:t>Perform</a:t>
            </a:r>
            <a:r>
              <a:rPr lang="en-US" altLang="en-US" dirty="0"/>
              <a:t> steps in parallel: add/shift</a:t>
            </a:r>
          </a:p>
        </p:txBody>
      </p:sp>
      <p:sp>
        <p:nvSpPr>
          <p:cNvPr id="19460" name="Rectangle 5">
            <a:extLst>
              <a:ext uri="{FF2B5EF4-FFF2-40B4-BE49-F238E27FC236}">
                <a16:creationId xmlns:a16="http://schemas.microsoft.com/office/drawing/2014/main" id="{C6BBC23E-539A-4B6B-A990-163BFDB7F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dirty="0"/>
              <a:t>Optimised</a:t>
            </a:r>
            <a:r>
              <a:rPr lang="en-US" altLang="en-US" dirty="0"/>
              <a:t> multiplier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372C616-7DDB-4387-9936-D4577A30A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21</a:t>
            </a:fld>
            <a:endParaRPr lang="en-US"/>
          </a:p>
        </p:txBody>
      </p:sp>
      <p:sp>
        <p:nvSpPr>
          <p:cNvPr id="19462" name="Rectangle 7">
            <a:extLst>
              <a:ext uri="{FF2B5EF4-FFF2-40B4-BE49-F238E27FC236}">
                <a16:creationId xmlns:a16="http://schemas.microsoft.com/office/drawing/2014/main" id="{F0358107-D548-47FB-9D13-64EA5EE4B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5013325"/>
            <a:ext cx="8270875" cy="115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latin typeface="+mn-lt"/>
              </a:rPr>
              <a:t>One cycle per partial-product addition</a:t>
            </a:r>
          </a:p>
          <a:p>
            <a:pPr lvl="1" eaLnBrk="1" hangingPunct="1"/>
            <a:r>
              <a:rPr lang="en-US" altLang="en-US" dirty="0">
                <a:latin typeface="+mn-lt"/>
              </a:rPr>
              <a:t>That’s ok, if frequency of multiplications is low</a:t>
            </a:r>
            <a:endParaRPr lang="en-AU" altLang="en-US" dirty="0">
              <a:latin typeface="+mn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D6976E-8A82-4973-93CB-D17A8C5181A5}"/>
              </a:ext>
            </a:extLst>
          </p:cNvPr>
          <p:cNvPicPr>
            <a:picLocks noGrp="1" noChangeAspect="1"/>
          </p:cNvPicPr>
          <p:nvPr isPhoto="1"/>
        </p:nvPicPr>
        <p:blipFill>
          <a:blip r:embed="rId4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1788" y="1583103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BC5D1F23-CC0E-4FB6-867E-BE634684D9F3}"/>
              </a:ext>
            </a:extLst>
          </p:cNvPr>
          <p:cNvSpPr txBox="1"/>
          <p:nvPr/>
        </p:nvSpPr>
        <p:spPr>
          <a:xfrm>
            <a:off x="4572000" y="1586151"/>
            <a:ext cx="461376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+mn-lt"/>
              </a:rPr>
              <a:t>For multiplying two N-bit number, it requir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One N-bit regi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One 2N-bit regi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+mn-lt"/>
              </a:rPr>
              <a:t>An N-bit 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">
            <a:extLst>
              <a:ext uri="{FF2B5EF4-FFF2-40B4-BE49-F238E27FC236}">
                <a16:creationId xmlns:a16="http://schemas.microsoft.com/office/drawing/2014/main" id="{BE9CEB82-C1F3-4060-8264-BCAD2E7EC9BC}"/>
              </a:ext>
            </a:extLst>
          </p:cNvPr>
          <p:cNvSpPr/>
          <p:nvPr/>
        </p:nvSpPr>
        <p:spPr>
          <a:xfrm rot="2663208">
            <a:off x="3374841" y="2346529"/>
            <a:ext cx="816023" cy="809304"/>
          </a:xfrm>
          <a:custGeom>
            <a:avLst/>
            <a:gdLst>
              <a:gd name="connsiteX0" fmla="*/ 0 w 542159"/>
              <a:gd name="connsiteY0" fmla="*/ 0 h 537632"/>
              <a:gd name="connsiteX1" fmla="*/ 542159 w 542159"/>
              <a:gd name="connsiteY1" fmla="*/ 0 h 537632"/>
              <a:gd name="connsiteX2" fmla="*/ 542159 w 542159"/>
              <a:gd name="connsiteY2" fmla="*/ 537632 h 537632"/>
              <a:gd name="connsiteX3" fmla="*/ 0 w 542159"/>
              <a:gd name="connsiteY3" fmla="*/ 537632 h 537632"/>
              <a:gd name="connsiteX4" fmla="*/ 0 w 542159"/>
              <a:gd name="connsiteY4" fmla="*/ 0 h 537632"/>
              <a:gd name="connsiteX0" fmla="*/ 10037 w 552196"/>
              <a:gd name="connsiteY0" fmla="*/ 0 h 636313"/>
              <a:gd name="connsiteX1" fmla="*/ 552196 w 552196"/>
              <a:gd name="connsiteY1" fmla="*/ 0 h 636313"/>
              <a:gd name="connsiteX2" fmla="*/ 552196 w 552196"/>
              <a:gd name="connsiteY2" fmla="*/ 537632 h 636313"/>
              <a:gd name="connsiteX3" fmla="*/ 0 w 552196"/>
              <a:gd name="connsiteY3" fmla="*/ 636313 h 636313"/>
              <a:gd name="connsiteX4" fmla="*/ 10037 w 552196"/>
              <a:gd name="connsiteY4" fmla="*/ 0 h 636313"/>
              <a:gd name="connsiteX0" fmla="*/ 140638 w 552196"/>
              <a:gd name="connsiteY0" fmla="*/ 174277 h 636313"/>
              <a:gd name="connsiteX1" fmla="*/ 552196 w 552196"/>
              <a:gd name="connsiteY1" fmla="*/ 0 h 636313"/>
              <a:gd name="connsiteX2" fmla="*/ 552196 w 552196"/>
              <a:gd name="connsiteY2" fmla="*/ 537632 h 636313"/>
              <a:gd name="connsiteX3" fmla="*/ 0 w 552196"/>
              <a:gd name="connsiteY3" fmla="*/ 636313 h 636313"/>
              <a:gd name="connsiteX4" fmla="*/ 140638 w 552196"/>
              <a:gd name="connsiteY4" fmla="*/ 174277 h 636313"/>
              <a:gd name="connsiteX0" fmla="*/ 140638 w 637360"/>
              <a:gd name="connsiteY0" fmla="*/ 159894 h 621930"/>
              <a:gd name="connsiteX1" fmla="*/ 637360 w 637360"/>
              <a:gd name="connsiteY1" fmla="*/ 0 h 621930"/>
              <a:gd name="connsiteX2" fmla="*/ 552196 w 637360"/>
              <a:gd name="connsiteY2" fmla="*/ 523249 h 621930"/>
              <a:gd name="connsiteX3" fmla="*/ 0 w 637360"/>
              <a:gd name="connsiteY3" fmla="*/ 621930 h 621930"/>
              <a:gd name="connsiteX4" fmla="*/ 140638 w 637360"/>
              <a:gd name="connsiteY4" fmla="*/ 159894 h 621930"/>
              <a:gd name="connsiteX0" fmla="*/ 140638 w 637360"/>
              <a:gd name="connsiteY0" fmla="*/ 159894 h 621930"/>
              <a:gd name="connsiteX1" fmla="*/ 637360 w 637360"/>
              <a:gd name="connsiteY1" fmla="*/ 0 h 621930"/>
              <a:gd name="connsiteX2" fmla="*/ 552004 w 637360"/>
              <a:gd name="connsiteY2" fmla="*/ 541209 h 621930"/>
              <a:gd name="connsiteX3" fmla="*/ 0 w 637360"/>
              <a:gd name="connsiteY3" fmla="*/ 621930 h 621930"/>
              <a:gd name="connsiteX4" fmla="*/ 140638 w 637360"/>
              <a:gd name="connsiteY4" fmla="*/ 159894 h 621930"/>
              <a:gd name="connsiteX0" fmla="*/ 83231 w 637360"/>
              <a:gd name="connsiteY0" fmla="*/ 69472 h 621930"/>
              <a:gd name="connsiteX1" fmla="*/ 637360 w 637360"/>
              <a:gd name="connsiteY1" fmla="*/ 0 h 621930"/>
              <a:gd name="connsiteX2" fmla="*/ 552004 w 637360"/>
              <a:gd name="connsiteY2" fmla="*/ 541209 h 621930"/>
              <a:gd name="connsiteX3" fmla="*/ 0 w 637360"/>
              <a:gd name="connsiteY3" fmla="*/ 621930 h 621930"/>
              <a:gd name="connsiteX4" fmla="*/ 83231 w 637360"/>
              <a:gd name="connsiteY4" fmla="*/ 69472 h 6219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7360" h="621930">
                <a:moveTo>
                  <a:pt x="83231" y="69472"/>
                </a:moveTo>
                <a:lnTo>
                  <a:pt x="637360" y="0"/>
                </a:lnTo>
                <a:lnTo>
                  <a:pt x="552004" y="541209"/>
                </a:lnTo>
                <a:lnTo>
                  <a:pt x="0" y="621930"/>
                </a:lnTo>
                <a:lnTo>
                  <a:pt x="83231" y="69472"/>
                </a:lnTo>
                <a:close/>
              </a:path>
            </a:pathLst>
          </a:custGeom>
          <a:solidFill>
            <a:srgbClr val="B8DEF1"/>
          </a:solidFill>
          <a:ln w="12700"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31" name="Rectangle 3">
            <a:extLst>
              <a:ext uri="{FF2B5EF4-FFF2-40B4-BE49-F238E27FC236}">
                <a16:creationId xmlns:a16="http://schemas.microsoft.com/office/drawing/2014/main" id="{E71D2446-4078-4A92-A0B7-309CD83BA73D}"/>
              </a:ext>
            </a:extLst>
          </p:cNvPr>
          <p:cNvSpPr/>
          <p:nvPr/>
        </p:nvSpPr>
        <p:spPr>
          <a:xfrm rot="2663208">
            <a:off x="3415037" y="4865235"/>
            <a:ext cx="784318" cy="771778"/>
          </a:xfrm>
          <a:custGeom>
            <a:avLst/>
            <a:gdLst>
              <a:gd name="connsiteX0" fmla="*/ 0 w 542159"/>
              <a:gd name="connsiteY0" fmla="*/ 0 h 537632"/>
              <a:gd name="connsiteX1" fmla="*/ 542159 w 542159"/>
              <a:gd name="connsiteY1" fmla="*/ 0 h 537632"/>
              <a:gd name="connsiteX2" fmla="*/ 542159 w 542159"/>
              <a:gd name="connsiteY2" fmla="*/ 537632 h 537632"/>
              <a:gd name="connsiteX3" fmla="*/ 0 w 542159"/>
              <a:gd name="connsiteY3" fmla="*/ 537632 h 537632"/>
              <a:gd name="connsiteX4" fmla="*/ 0 w 542159"/>
              <a:gd name="connsiteY4" fmla="*/ 0 h 537632"/>
              <a:gd name="connsiteX0" fmla="*/ 10037 w 552196"/>
              <a:gd name="connsiteY0" fmla="*/ 0 h 636313"/>
              <a:gd name="connsiteX1" fmla="*/ 552196 w 552196"/>
              <a:gd name="connsiteY1" fmla="*/ 0 h 636313"/>
              <a:gd name="connsiteX2" fmla="*/ 552196 w 552196"/>
              <a:gd name="connsiteY2" fmla="*/ 537632 h 636313"/>
              <a:gd name="connsiteX3" fmla="*/ 0 w 552196"/>
              <a:gd name="connsiteY3" fmla="*/ 636313 h 636313"/>
              <a:gd name="connsiteX4" fmla="*/ 10037 w 552196"/>
              <a:gd name="connsiteY4" fmla="*/ 0 h 636313"/>
              <a:gd name="connsiteX0" fmla="*/ 140638 w 552196"/>
              <a:gd name="connsiteY0" fmla="*/ 174277 h 636313"/>
              <a:gd name="connsiteX1" fmla="*/ 552196 w 552196"/>
              <a:gd name="connsiteY1" fmla="*/ 0 h 636313"/>
              <a:gd name="connsiteX2" fmla="*/ 552196 w 552196"/>
              <a:gd name="connsiteY2" fmla="*/ 537632 h 636313"/>
              <a:gd name="connsiteX3" fmla="*/ 0 w 552196"/>
              <a:gd name="connsiteY3" fmla="*/ 636313 h 636313"/>
              <a:gd name="connsiteX4" fmla="*/ 140638 w 552196"/>
              <a:gd name="connsiteY4" fmla="*/ 174277 h 636313"/>
              <a:gd name="connsiteX0" fmla="*/ 140638 w 637360"/>
              <a:gd name="connsiteY0" fmla="*/ 159894 h 621930"/>
              <a:gd name="connsiteX1" fmla="*/ 637360 w 637360"/>
              <a:gd name="connsiteY1" fmla="*/ 0 h 621930"/>
              <a:gd name="connsiteX2" fmla="*/ 552196 w 637360"/>
              <a:gd name="connsiteY2" fmla="*/ 523249 h 621930"/>
              <a:gd name="connsiteX3" fmla="*/ 0 w 637360"/>
              <a:gd name="connsiteY3" fmla="*/ 621930 h 621930"/>
              <a:gd name="connsiteX4" fmla="*/ 140638 w 637360"/>
              <a:gd name="connsiteY4" fmla="*/ 159894 h 621930"/>
              <a:gd name="connsiteX0" fmla="*/ 140638 w 637360"/>
              <a:gd name="connsiteY0" fmla="*/ 159894 h 621930"/>
              <a:gd name="connsiteX1" fmla="*/ 637360 w 637360"/>
              <a:gd name="connsiteY1" fmla="*/ 0 h 621930"/>
              <a:gd name="connsiteX2" fmla="*/ 552004 w 637360"/>
              <a:gd name="connsiteY2" fmla="*/ 541209 h 621930"/>
              <a:gd name="connsiteX3" fmla="*/ 0 w 637360"/>
              <a:gd name="connsiteY3" fmla="*/ 621930 h 621930"/>
              <a:gd name="connsiteX4" fmla="*/ 140638 w 637360"/>
              <a:gd name="connsiteY4" fmla="*/ 159894 h 621930"/>
              <a:gd name="connsiteX0" fmla="*/ 83231 w 637360"/>
              <a:gd name="connsiteY0" fmla="*/ 69472 h 621930"/>
              <a:gd name="connsiteX1" fmla="*/ 637360 w 637360"/>
              <a:gd name="connsiteY1" fmla="*/ 0 h 621930"/>
              <a:gd name="connsiteX2" fmla="*/ 552004 w 637360"/>
              <a:gd name="connsiteY2" fmla="*/ 541209 h 621930"/>
              <a:gd name="connsiteX3" fmla="*/ 0 w 637360"/>
              <a:gd name="connsiteY3" fmla="*/ 621930 h 621930"/>
              <a:gd name="connsiteX4" fmla="*/ 83231 w 637360"/>
              <a:gd name="connsiteY4" fmla="*/ 69472 h 6219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7360" h="621930">
                <a:moveTo>
                  <a:pt x="83231" y="69472"/>
                </a:moveTo>
                <a:lnTo>
                  <a:pt x="637360" y="0"/>
                </a:lnTo>
                <a:lnTo>
                  <a:pt x="552004" y="541209"/>
                </a:lnTo>
                <a:lnTo>
                  <a:pt x="0" y="621930"/>
                </a:lnTo>
                <a:lnTo>
                  <a:pt x="83231" y="69472"/>
                </a:lnTo>
                <a:close/>
              </a:path>
            </a:pathLst>
          </a:custGeom>
          <a:solidFill>
            <a:srgbClr val="B8DEF1"/>
          </a:solidFill>
          <a:ln w="12700"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9460" name="Rectangle 5">
            <a:extLst>
              <a:ext uri="{FF2B5EF4-FFF2-40B4-BE49-F238E27FC236}">
                <a16:creationId xmlns:a16="http://schemas.microsoft.com/office/drawing/2014/main" id="{C6BBC23E-539A-4B6B-A990-163BFDB7F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36575"/>
            <a:ext cx="9144000" cy="791160"/>
          </a:xfrm>
        </p:spPr>
        <p:txBody>
          <a:bodyPr/>
          <a:lstStyle/>
          <a:p>
            <a:pPr eaLnBrk="1" hangingPunct="1"/>
            <a:r>
              <a:rPr lang="en-GB" altLang="en-US" dirty="0"/>
              <a:t>Optimised</a:t>
            </a:r>
            <a:r>
              <a:rPr lang="en-US" altLang="en-US" dirty="0"/>
              <a:t> multiplier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372C616-7DDB-4387-9936-D4577A30A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22</a:t>
            </a:fld>
            <a:endParaRPr lang="en-US"/>
          </a:p>
        </p:txBody>
      </p:sp>
      <p:grpSp>
        <p:nvGrpSpPr>
          <p:cNvPr id="19469" name="Group 19468">
            <a:extLst>
              <a:ext uri="{FF2B5EF4-FFF2-40B4-BE49-F238E27FC236}">
                <a16:creationId xmlns:a16="http://schemas.microsoft.com/office/drawing/2014/main" id="{28457218-6FB7-4464-979F-EB54B1F14150}"/>
              </a:ext>
            </a:extLst>
          </p:cNvPr>
          <p:cNvGrpSpPr/>
          <p:nvPr/>
        </p:nvGrpSpPr>
        <p:grpSpPr>
          <a:xfrm>
            <a:off x="152400" y="914400"/>
            <a:ext cx="5257800" cy="5410200"/>
            <a:chOff x="152400" y="914400"/>
            <a:chExt cx="2968242" cy="4420329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A9190C1B-4405-4FFD-BE1F-446F7AA47F55}"/>
                </a:ext>
              </a:extLst>
            </p:cNvPr>
            <p:cNvSpPr/>
            <p:nvPr/>
          </p:nvSpPr>
          <p:spPr>
            <a:xfrm>
              <a:off x="1524000" y="1400079"/>
              <a:ext cx="1371600" cy="381000"/>
            </a:xfrm>
            <a:prstGeom prst="rect">
              <a:avLst/>
            </a:pr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dirty="0">
                  <a:solidFill>
                    <a:schemeClr val="tx1"/>
                  </a:solidFill>
                </a:rPr>
                <a:t>Load </a:t>
              </a:r>
              <a:r>
                <a:rPr lang="es-MX" dirty="0" err="1">
                  <a:solidFill>
                    <a:schemeClr val="tx1"/>
                  </a:solidFill>
                </a:rPr>
                <a:t>lower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r>
                <a:rPr lang="es-MX" dirty="0" err="1">
                  <a:solidFill>
                    <a:schemeClr val="tx1"/>
                  </a:solidFill>
                </a:rPr>
                <a:t>half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r>
                <a:rPr lang="es-MX" dirty="0" err="1">
                  <a:solidFill>
                    <a:schemeClr val="tx1"/>
                  </a:solidFill>
                </a:rPr>
                <a:t>of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r>
                <a:rPr lang="es-MX" dirty="0" err="1">
                  <a:solidFill>
                    <a:schemeClr val="tx1"/>
                  </a:solidFill>
                </a:rPr>
                <a:t>Product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r>
                <a:rPr lang="es-MX" dirty="0" err="1">
                  <a:solidFill>
                    <a:schemeClr val="tx1"/>
                  </a:solidFill>
                </a:rPr>
                <a:t>with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r>
                <a:rPr lang="es-MX" dirty="0" err="1">
                  <a:solidFill>
                    <a:schemeClr val="tx1"/>
                  </a:solidFill>
                </a:rPr>
                <a:t>Multiplier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endParaRPr lang="en-GB" dirty="0">
                <a:solidFill>
                  <a:schemeClr val="tx1"/>
                </a:solidFill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ACD09084-142B-4EBF-9B1B-55C4E991F721}"/>
                </a:ext>
              </a:extLst>
            </p:cNvPr>
            <p:cNvSpPr/>
            <p:nvPr/>
          </p:nvSpPr>
          <p:spPr>
            <a:xfrm>
              <a:off x="152400" y="2748790"/>
              <a:ext cx="1371600" cy="381000"/>
            </a:xfrm>
            <a:prstGeom prst="rect">
              <a:avLst/>
            </a:pr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dirty="0" err="1">
                  <a:solidFill>
                    <a:schemeClr val="tx1"/>
                  </a:solidFill>
                </a:rPr>
                <a:t>Add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r>
                <a:rPr lang="es-MX" dirty="0" err="1">
                  <a:solidFill>
                    <a:schemeClr val="tx1"/>
                  </a:solidFill>
                </a:rPr>
                <a:t>multiplicand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r>
                <a:rPr lang="es-MX" dirty="0" err="1">
                  <a:solidFill>
                    <a:schemeClr val="tx1"/>
                  </a:solidFill>
                </a:rPr>
                <a:t>to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r>
                <a:rPr lang="es-MX" dirty="0" err="1">
                  <a:solidFill>
                    <a:schemeClr val="tx1"/>
                  </a:solidFill>
                </a:rPr>
                <a:t>upper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r>
                <a:rPr lang="es-MX" dirty="0" err="1">
                  <a:solidFill>
                    <a:schemeClr val="tx1"/>
                  </a:solidFill>
                </a:rPr>
                <a:t>half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r>
                <a:rPr lang="es-MX" dirty="0" err="1">
                  <a:solidFill>
                    <a:schemeClr val="tx1"/>
                  </a:solidFill>
                </a:rPr>
                <a:t>of</a:t>
              </a:r>
              <a:r>
                <a:rPr lang="es-MX" dirty="0">
                  <a:solidFill>
                    <a:schemeClr val="tx1"/>
                  </a:solidFill>
                </a:rPr>
                <a:t> </a:t>
              </a:r>
              <a:r>
                <a:rPr lang="es-MX" dirty="0" err="1">
                  <a:solidFill>
                    <a:schemeClr val="tx1"/>
                  </a:solidFill>
                </a:rPr>
                <a:t>product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A6A214C9-8D9B-4040-AE37-0B53358ED3D6}"/>
                </a:ext>
              </a:extLst>
            </p:cNvPr>
            <p:cNvSpPr/>
            <p:nvPr/>
          </p:nvSpPr>
          <p:spPr>
            <a:xfrm>
              <a:off x="1520951" y="3573715"/>
              <a:ext cx="1371600" cy="245218"/>
            </a:xfrm>
            <a:prstGeom prst="rect">
              <a:avLst/>
            </a:prstGeom>
            <a:solidFill>
              <a:srgbClr val="B8DEF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000" dirty="0">
                  <a:solidFill>
                    <a:schemeClr val="tx1"/>
                  </a:solidFill>
                </a:rPr>
                <a:t>Shift product right</a:t>
              </a:r>
            </a:p>
          </p:txBody>
        </p:sp>
        <p:sp>
          <p:nvSpPr>
            <p:cNvPr id="14" name="Rectangle: Rounded Corners 13">
              <a:extLst>
                <a:ext uri="{FF2B5EF4-FFF2-40B4-BE49-F238E27FC236}">
                  <a16:creationId xmlns:a16="http://schemas.microsoft.com/office/drawing/2014/main" id="{08489DE4-D756-462A-9997-F752E404F6CB}"/>
                </a:ext>
              </a:extLst>
            </p:cNvPr>
            <p:cNvSpPr/>
            <p:nvPr/>
          </p:nvSpPr>
          <p:spPr>
            <a:xfrm>
              <a:off x="1764540" y="914400"/>
              <a:ext cx="890520" cy="230832"/>
            </a:xfrm>
            <a:prstGeom prst="roundRect">
              <a:avLst>
                <a:gd name="adj" fmla="val 50000"/>
              </a:avLst>
            </a:prstGeom>
            <a:solidFill>
              <a:srgbClr val="B8DEF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000" dirty="0">
                  <a:solidFill>
                    <a:schemeClr val="tx1"/>
                  </a:solidFill>
                </a:rPr>
                <a:t>Start</a:t>
              </a:r>
              <a:endParaRPr lang="en-GB" sz="3200" dirty="0">
                <a:solidFill>
                  <a:schemeClr val="tx1"/>
                </a:solidFill>
              </a:endParaRPr>
            </a:p>
          </p:txBody>
        </p:sp>
        <p:sp>
          <p:nvSpPr>
            <p:cNvPr id="23" name="Rectangle: Rounded Corners 22">
              <a:extLst>
                <a:ext uri="{FF2B5EF4-FFF2-40B4-BE49-F238E27FC236}">
                  <a16:creationId xmlns:a16="http://schemas.microsoft.com/office/drawing/2014/main" id="{D8475578-0FF6-4F97-AC8D-7E4AD17C6C27}"/>
                </a:ext>
              </a:extLst>
            </p:cNvPr>
            <p:cNvSpPr/>
            <p:nvPr/>
          </p:nvSpPr>
          <p:spPr>
            <a:xfrm>
              <a:off x="1764477" y="5103897"/>
              <a:ext cx="890520" cy="230832"/>
            </a:xfrm>
            <a:prstGeom prst="roundRect">
              <a:avLst>
                <a:gd name="adj" fmla="val 50000"/>
              </a:avLst>
            </a:prstGeom>
            <a:solidFill>
              <a:srgbClr val="B8DEF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200" dirty="0">
                  <a:solidFill>
                    <a:schemeClr val="tx1"/>
                  </a:solidFill>
                </a:rPr>
                <a:t>End</a:t>
              </a:r>
              <a:endParaRPr lang="en-GB" dirty="0">
                <a:solidFill>
                  <a:schemeClr val="tx1"/>
                </a:solidFill>
              </a:endParaRP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562579D2-D522-4075-A8BA-46FA47290B47}"/>
                </a:ext>
              </a:extLst>
            </p:cNvPr>
            <p:cNvCxnSpPr>
              <a:stCxn id="14" idx="2"/>
              <a:endCxn id="2" idx="0"/>
            </p:cNvCxnSpPr>
            <p:nvPr/>
          </p:nvCxnSpPr>
          <p:spPr>
            <a:xfrm>
              <a:off x="2209800" y="1145232"/>
              <a:ext cx="0" cy="25484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6B9661BE-196B-4978-946F-4FFF3368666B}"/>
                </a:ext>
              </a:extLst>
            </p:cNvPr>
            <p:cNvCxnSpPr>
              <a:cxnSpLocks/>
              <a:stCxn id="2" idx="2"/>
            </p:cNvCxnSpPr>
            <p:nvPr/>
          </p:nvCxnSpPr>
          <p:spPr>
            <a:xfrm>
              <a:off x="2209800" y="1781079"/>
              <a:ext cx="439" cy="30818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A6E6040E-3A20-4AAD-9111-480EBC7324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35186" y="2428588"/>
              <a:ext cx="926116" cy="322939"/>
            </a:xfrm>
            <a:prstGeom prst="bentConnector4">
              <a:avLst>
                <a:gd name="adj1" fmla="val 100020"/>
                <a:gd name="adj2" fmla="val 98253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49A71643-9033-428F-BF9F-1EEB11004AFD}"/>
                </a:ext>
              </a:extLst>
            </p:cNvPr>
            <p:cNvSpPr txBox="1"/>
            <p:nvPr/>
          </p:nvSpPr>
          <p:spPr>
            <a:xfrm>
              <a:off x="1080669" y="2224598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YES</a:t>
              </a:r>
              <a:endParaRPr lang="en-GB" sz="900" dirty="0"/>
            </a:p>
          </p:txBody>
        </p:sp>
        <p:cxnSp>
          <p:nvCxnSpPr>
            <p:cNvPr id="35" name="Straight Arrow Connector 29">
              <a:extLst>
                <a:ext uri="{FF2B5EF4-FFF2-40B4-BE49-F238E27FC236}">
                  <a16:creationId xmlns:a16="http://schemas.microsoft.com/office/drawing/2014/main" id="{E8152936-CA53-4F15-A923-6CF96068DA0D}"/>
                </a:ext>
              </a:extLst>
            </p:cNvPr>
            <p:cNvCxnSpPr>
              <a:cxnSpLocks/>
              <a:stCxn id="17" idx="2"/>
              <a:endCxn id="18" idx="0"/>
            </p:cNvCxnSpPr>
            <p:nvPr/>
          </p:nvCxnSpPr>
          <p:spPr>
            <a:xfrm rot="16200000" flipH="1">
              <a:off x="1300513" y="2667476"/>
              <a:ext cx="443925" cy="1368551"/>
            </a:xfrm>
            <a:prstGeom prst="bentConnector3">
              <a:avLst>
                <a:gd name="adj1" fmla="val 50000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8A486BC7-D7CC-4B98-990B-6E64F652931E}"/>
                </a:ext>
              </a:extLst>
            </p:cNvPr>
            <p:cNvCxnSpPr>
              <a:cxnSpLocks/>
            </p:cNvCxnSpPr>
            <p:nvPr/>
          </p:nvCxnSpPr>
          <p:spPr>
            <a:xfrm>
              <a:off x="2652011" y="2425811"/>
              <a:ext cx="33188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584D9C8B-942B-45BB-A2FE-549644649493}"/>
                </a:ext>
              </a:extLst>
            </p:cNvPr>
            <p:cNvCxnSpPr>
              <a:cxnSpLocks/>
              <a:stCxn id="18" idx="2"/>
            </p:cNvCxnSpPr>
            <p:nvPr/>
          </p:nvCxnSpPr>
          <p:spPr>
            <a:xfrm>
              <a:off x="2206751" y="3818933"/>
              <a:ext cx="853" cy="30627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Arrow Connector 29">
              <a:extLst>
                <a:ext uri="{FF2B5EF4-FFF2-40B4-BE49-F238E27FC236}">
                  <a16:creationId xmlns:a16="http://schemas.microsoft.com/office/drawing/2014/main" id="{56AB5584-CB44-4999-8BB3-A7F755DDF8AC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203097" y="1927209"/>
              <a:ext cx="449102" cy="2535966"/>
            </a:xfrm>
            <a:prstGeom prst="bentConnector4">
              <a:avLst>
                <a:gd name="adj1" fmla="val -128951"/>
                <a:gd name="adj2" fmla="val 100033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BD335724-9FE2-4CDB-B762-4E59D7D751C6}"/>
                </a:ext>
              </a:extLst>
            </p:cNvPr>
            <p:cNvSpPr txBox="1"/>
            <p:nvPr/>
          </p:nvSpPr>
          <p:spPr>
            <a:xfrm>
              <a:off x="1834461" y="4335339"/>
              <a:ext cx="921288" cy="25146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GB" sz="1400" dirty="0"/>
                <a:t>N</a:t>
              </a:r>
              <a:r>
                <a:rPr lang="en-GB" sz="1400" baseline="30000" dirty="0"/>
                <a:t>th</a:t>
              </a:r>
              <a:r>
                <a:rPr lang="en-GB" sz="1400" dirty="0"/>
                <a:t> repetition?</a:t>
              </a:r>
            </a:p>
          </p:txBody>
        </p: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99BF6FE1-06FA-412B-8C8F-5783E9A2B16B}"/>
                </a:ext>
              </a:extLst>
            </p:cNvPr>
            <p:cNvSpPr txBox="1"/>
            <p:nvPr/>
          </p:nvSpPr>
          <p:spPr>
            <a:xfrm>
              <a:off x="2665882" y="4222416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NO</a:t>
              </a:r>
              <a:endParaRPr lang="en-GB" sz="900" dirty="0"/>
            </a:p>
          </p:txBody>
        </p: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8019CC7F-7FD7-46AE-AD3E-7B5ACB72E61D}"/>
                </a:ext>
              </a:extLst>
            </p:cNvPr>
            <p:cNvCxnSpPr>
              <a:cxnSpLocks/>
              <a:endCxn id="23" idx="0"/>
            </p:cNvCxnSpPr>
            <p:nvPr/>
          </p:nvCxnSpPr>
          <p:spPr>
            <a:xfrm>
              <a:off x="2209575" y="4787173"/>
              <a:ext cx="162" cy="316724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23C1ACD2-4B48-4931-ABCA-D818A44E065F}"/>
                </a:ext>
              </a:extLst>
            </p:cNvPr>
            <p:cNvSpPr txBox="1"/>
            <p:nvPr/>
          </p:nvSpPr>
          <p:spPr>
            <a:xfrm>
              <a:off x="1761680" y="4781432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YES</a:t>
              </a:r>
              <a:endParaRPr lang="en-GB" sz="900" dirty="0"/>
            </a:p>
          </p:txBody>
        </p:sp>
        <p:cxnSp>
          <p:nvCxnSpPr>
            <p:cNvPr id="85" name="Straight Arrow Connector 29">
              <a:extLst>
                <a:ext uri="{FF2B5EF4-FFF2-40B4-BE49-F238E27FC236}">
                  <a16:creationId xmlns:a16="http://schemas.microsoft.com/office/drawing/2014/main" id="{D77C19E4-E710-4E3F-979C-F31564CC8FF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206751" y="2426541"/>
              <a:ext cx="635764" cy="1147174"/>
            </a:xfrm>
            <a:prstGeom prst="bentConnector4">
              <a:avLst>
                <a:gd name="adj1" fmla="val -25889"/>
                <a:gd name="adj2" fmla="val 80561"/>
              </a:avLst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5B2CF1CB-6BA9-492F-A7ED-0EE7DC17BD57}"/>
                </a:ext>
              </a:extLst>
            </p:cNvPr>
            <p:cNvSpPr txBox="1"/>
            <p:nvPr/>
          </p:nvSpPr>
          <p:spPr>
            <a:xfrm>
              <a:off x="1886972" y="2250274"/>
              <a:ext cx="990600" cy="30175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dirty="0"/>
                <a:t>P</a:t>
              </a:r>
              <a:r>
                <a:rPr lang="en-GB" dirty="0"/>
                <a:t>[0] == 1?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62584D03-0C55-4A80-9489-B7E919686ED3}"/>
                </a:ext>
              </a:extLst>
            </p:cNvPr>
            <p:cNvSpPr txBox="1"/>
            <p:nvPr/>
          </p:nvSpPr>
          <p:spPr>
            <a:xfrm>
              <a:off x="2665882" y="2218337"/>
              <a:ext cx="454760" cy="2308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s-MX" sz="900" dirty="0"/>
                <a:t>NO</a:t>
              </a:r>
              <a:endParaRPr lang="en-GB" sz="900" dirty="0"/>
            </a:p>
          </p:txBody>
        </p:sp>
      </p:grp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108A1C-D80B-46EB-BA80-CE912A233D58}"/>
              </a:ext>
            </a:extLst>
          </p:cNvPr>
          <p:cNvCxnSpPr>
            <a:stCxn id="32" idx="2"/>
            <a:endCxn id="18" idx="0"/>
          </p:cNvCxnSpPr>
          <p:nvPr/>
        </p:nvCxnSpPr>
        <p:spPr>
          <a:xfrm>
            <a:off x="3786756" y="3174254"/>
            <a:ext cx="3550" cy="91496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93944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>
                    <a:solidFill>
                      <a:srgbClr val="7030A0"/>
                    </a:solidFill>
                  </a:rPr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3009900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000 </a:t>
            </a:r>
            <a:r>
              <a:rPr lang="en-GB" dirty="0">
                <a:solidFill>
                  <a:srgbClr val="7030A0"/>
                </a:solidFill>
              </a:rPr>
              <a:t>110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599" y="2105799"/>
            <a:ext cx="372476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0: Initialize registers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Multiplier loaded into lower half of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8A75595-CF78-4B42-9C7F-59A6907A9F2C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2636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3009900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600" y="1842022"/>
            <a:ext cx="3950426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1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C60E2D1-2AD2-43AC-99DF-9F71F69C3C9B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00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8CACCC5-8BAA-48B9-BA0A-7ABEF8BAA0E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0 111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EED5EB9-3C43-4273-9F4F-57AF856FE1C5}"/>
              </a:ext>
            </a:extLst>
          </p:cNvPr>
          <p:cNvSpPr txBox="1"/>
          <p:nvPr/>
        </p:nvSpPr>
        <p:spPr>
          <a:xfrm>
            <a:off x="2438400" y="4465168"/>
            <a:ext cx="1752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01111 </a:t>
            </a:r>
            <a:r>
              <a:rPr lang="en-GB" dirty="0"/>
              <a:t>110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9A8D3A1-B7FA-482C-9AF5-E2FCB2641086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5641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0111 111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600" y="1842022"/>
            <a:ext cx="3950426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1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B04CBF8-5AE5-4715-BC37-4CDA6E256C1D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0040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111 111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951A7F-4C05-4B08-82E6-5ECDD3E20D83}"/>
              </a:ext>
            </a:extLst>
          </p:cNvPr>
          <p:cNvSpPr txBox="1"/>
          <p:nvPr/>
        </p:nvSpPr>
        <p:spPr>
          <a:xfrm>
            <a:off x="5181600" y="1842022"/>
            <a:ext cx="3733799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2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0 : No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2591F58-3DAC-4E7F-A51C-4C5E77511760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65711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0011 11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2022"/>
            <a:ext cx="3733799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2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0 : No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01F241A-A004-4CD2-93A0-D9E475FD896C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77E6C89-869B-4ADB-BE2F-965FE0AA0D82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48463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3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9264B7-30E0-4D31-95F4-83663E246E34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001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15A1D75-B4B5-4BA0-9CCE-EBE108A12AAC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1 001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9D928CD-2C5D-43DF-9324-6ECADF37E100}"/>
              </a:ext>
            </a:extLst>
          </p:cNvPr>
          <p:cNvSpPr txBox="1"/>
          <p:nvPr/>
        </p:nvSpPr>
        <p:spPr>
          <a:xfrm>
            <a:off x="2438400" y="4465168"/>
            <a:ext cx="1752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1 0010 </a:t>
            </a:r>
            <a:r>
              <a:rPr lang="en-GB" dirty="0"/>
              <a:t>111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EABD293-B737-4381-9A5A-E6C7A52FDCE2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5547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3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0CF01A0-DD0F-44D6-874B-162687477A5E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1001 011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7CBB4D7-9227-4C75-94E9-56F7E85172FA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9259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4">
            <a:extLst>
              <a:ext uri="{FF2B5EF4-FFF2-40B4-BE49-F238E27FC236}">
                <a16:creationId xmlns:a16="http://schemas.microsoft.com/office/drawing/2014/main" id="{1DBE5FE0-7356-4B60-AFED-545C1C149F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91160"/>
          </a:xfrm>
        </p:spPr>
        <p:txBody>
          <a:bodyPr anchor="ctr">
            <a:normAutofit/>
          </a:bodyPr>
          <a:lstStyle/>
          <a:p>
            <a:r>
              <a:rPr lang="en-US" altLang="en-US" kern="1200" baseline="0"/>
              <a:t>Arithmetic for Computers</a:t>
            </a:r>
          </a:p>
        </p:txBody>
      </p:sp>
      <p:sp>
        <p:nvSpPr>
          <p:cNvPr id="74" name="Slide Number Placeholder 4">
            <a:extLst>
              <a:ext uri="{FF2B5EF4-FFF2-40B4-BE49-F238E27FC236}">
                <a16:creationId xmlns:a16="http://schemas.microsoft.com/office/drawing/2014/main" id="{99D5E6CA-EDF4-4A86-B73F-65F388535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60872" y="6553200"/>
            <a:ext cx="1066800" cy="304800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3</a:t>
            </a:fld>
            <a:endParaRPr lang="en-US" dirty="0"/>
          </a:p>
        </p:txBody>
      </p:sp>
      <p:graphicFrame>
        <p:nvGraphicFramePr>
          <p:cNvPr id="7174" name="Rectangle 5">
            <a:extLst>
              <a:ext uri="{FF2B5EF4-FFF2-40B4-BE49-F238E27FC236}">
                <a16:creationId xmlns:a16="http://schemas.microsoft.com/office/drawing/2014/main" id="{50816483-9183-4956-B50B-FCFDAE0A71C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97739212"/>
              </p:ext>
            </p:extLst>
          </p:nvPr>
        </p:nvGraphicFramePr>
        <p:xfrm>
          <a:off x="304800" y="914400"/>
          <a:ext cx="8382000" cy="52117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00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1 100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4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70C0"/>
                </a:solidFill>
                <a:latin typeface="+mn-lt"/>
              </a:rPr>
              <a:t>Product </a:t>
            </a:r>
            <a:r>
              <a:rPr lang="en-GB" dirty="0" err="1">
                <a:solidFill>
                  <a:srgbClr val="0070C0"/>
                </a:solidFill>
                <a:latin typeface="+mn-lt"/>
              </a:rPr>
              <a:t>LSB</a:t>
            </a:r>
            <a:r>
              <a:rPr lang="en-GB" dirty="0">
                <a:solidFill>
                  <a:srgbClr val="0070C0"/>
                </a:solidFill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E630C22-5792-4BB8-859B-CE99CC9B2B31}"/>
              </a:ext>
            </a:extLst>
          </p:cNvPr>
          <p:cNvSpPr txBox="1"/>
          <p:nvPr/>
        </p:nvSpPr>
        <p:spPr>
          <a:xfrm>
            <a:off x="2438400" y="4465168"/>
            <a:ext cx="1752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r"/>
            <a:r>
              <a:rPr lang="en-GB" dirty="0">
                <a:solidFill>
                  <a:srgbClr val="0070C0"/>
                </a:solidFill>
              </a:rPr>
              <a:t> 1 1000 </a:t>
            </a:r>
            <a:r>
              <a:rPr lang="en-GB" dirty="0"/>
              <a:t>011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9CCC7E8-D056-4E1B-AFCD-B0A1959B5253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46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1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1100 00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371600" y="3906274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81C5F-A75D-4ECA-8DDF-ABE120102830}"/>
              </a:ext>
            </a:extLst>
          </p:cNvPr>
          <p:cNvSpPr txBox="1"/>
          <p:nvPr/>
        </p:nvSpPr>
        <p:spPr>
          <a:xfrm>
            <a:off x="5181600" y="1847671"/>
            <a:ext cx="395042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>
                <a:latin typeface="+mn-lt"/>
              </a:rPr>
              <a:t>STEP 4: 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latin typeface="+mn-lt"/>
              </a:rPr>
              <a:t>Product </a:t>
            </a:r>
            <a:r>
              <a:rPr lang="en-GB" dirty="0" err="1">
                <a:latin typeface="+mn-lt"/>
              </a:rPr>
              <a:t>LSB</a:t>
            </a:r>
            <a:r>
              <a:rPr lang="en-GB" dirty="0">
                <a:latin typeface="+mn-lt"/>
              </a:rPr>
              <a:t> == 1 : Add</a:t>
            </a:r>
          </a:p>
          <a:p>
            <a:pPr marL="342900" indent="-342900">
              <a:buFont typeface="+mj-lt"/>
              <a:buAutoNum type="alphaLcParenR"/>
            </a:pPr>
            <a:r>
              <a:rPr lang="en-GB" dirty="0">
                <a:solidFill>
                  <a:srgbClr val="00B050"/>
                </a:solidFill>
                <a:latin typeface="+mn-lt"/>
              </a:rPr>
              <a:t>Right shift product</a:t>
            </a:r>
          </a:p>
          <a:p>
            <a:endParaRPr lang="en-GB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CECB1B0-93AC-432C-AB7B-E05B0297738B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9509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/>
                  <a:t>Multiplican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GB" dirty="0"/>
                  <a:t>: 1111</a:t>
                </a:r>
              </a:p>
              <a:p>
                <a:r>
                  <a:rPr lang="en-GB" dirty="0"/>
                  <a:t>Multiplier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GB" b="0" i="1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GB" dirty="0"/>
                  <a:t>1101</a:t>
                </a:r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EFA82B25-637A-4794-97C8-52189615F9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73" t="-17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timised multiplier -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1FDC77-B5AD-4833-A84D-BB479D0551AE}"/>
              </a:ext>
            </a:extLst>
          </p:cNvPr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75" y="2057400"/>
            <a:ext cx="6648450" cy="339212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A4D4A8-8E3C-49A0-99F9-3192E117A39D}"/>
              </a:ext>
            </a:extLst>
          </p:cNvPr>
          <p:cNvSpPr txBox="1"/>
          <p:nvPr/>
        </p:nvSpPr>
        <p:spPr>
          <a:xfrm>
            <a:off x="3657600" y="25146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CF53FB-4B3E-4244-A9DF-310C074B8341}"/>
              </a:ext>
            </a:extLst>
          </p:cNvPr>
          <p:cNvSpPr txBox="1"/>
          <p:nvPr/>
        </p:nvSpPr>
        <p:spPr>
          <a:xfrm>
            <a:off x="2982468" y="50292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GB" dirty="0"/>
              <a:t>1100 001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AD3041-399C-4BF9-B629-B86502D0F646}"/>
              </a:ext>
            </a:extLst>
          </p:cNvPr>
          <p:cNvSpPr txBox="1"/>
          <p:nvPr/>
        </p:nvSpPr>
        <p:spPr>
          <a:xfrm>
            <a:off x="2240280" y="2514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CD4EC-267B-477A-A94D-B44057D2DA78}"/>
              </a:ext>
            </a:extLst>
          </p:cNvPr>
          <p:cNvSpPr txBox="1"/>
          <p:nvPr/>
        </p:nvSpPr>
        <p:spPr>
          <a:xfrm>
            <a:off x="1524000" y="3906274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endParaRPr lang="en-GB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4281C5F-A75D-4ECA-8DDF-ABE120102830}"/>
                  </a:ext>
                </a:extLst>
              </p:cNvPr>
              <p:cNvSpPr txBox="1"/>
              <p:nvPr/>
            </p:nvSpPr>
            <p:spPr>
              <a:xfrm>
                <a:off x="5181600" y="1847672"/>
                <a:ext cx="3950426" cy="120032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 anchor="ctr">
                <a:spAutoFit/>
              </a:bodyPr>
              <a:lstStyle/>
              <a:p>
                <a:r>
                  <a:rPr lang="en-GB" dirty="0">
                    <a:latin typeface="+mn-lt"/>
                  </a:rPr>
                  <a:t>After 4 steps, final result will be in Product register</a:t>
                </a:r>
              </a:p>
              <a:p>
                <a:r>
                  <a:rPr lang="en-GB" dirty="0">
                    <a:solidFill>
                      <a:schemeClr val="tx1"/>
                    </a:solidFill>
                    <a:latin typeface="+mn-lt"/>
                  </a:rPr>
                  <a:t>1100 </a:t>
                </a:r>
                <a:r>
                  <a:rPr lang="en-GB" dirty="0">
                    <a:latin typeface="+mn-lt"/>
                  </a:rPr>
                  <a:t>0</a:t>
                </a:r>
                <a:r>
                  <a:rPr lang="en-GB" dirty="0">
                    <a:solidFill>
                      <a:schemeClr val="tx1"/>
                    </a:solidFill>
                    <a:latin typeface="+mn-lt"/>
                  </a:rPr>
                  <a:t>011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95</m:t>
                        </m:r>
                      </m:e>
                      <m:sub>
                        <m:r>
                          <a:rPr lang="en-GB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endParaRPr lang="en-GB" dirty="0">
                  <a:solidFill>
                    <a:srgbClr val="00B050"/>
                  </a:solidFill>
                  <a:latin typeface="+mn-lt"/>
                </a:endParaRPr>
              </a:p>
              <a:p>
                <a:endParaRPr lang="en-GB" dirty="0">
                  <a:solidFill>
                    <a:srgbClr val="00B050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4281C5F-A75D-4ECA-8DDF-ABE1201028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600" y="1847672"/>
                <a:ext cx="3950426" cy="1200329"/>
              </a:xfrm>
              <a:prstGeom prst="rect">
                <a:avLst/>
              </a:prstGeom>
              <a:blipFill>
                <a:blip r:embed="rId4"/>
                <a:stretch>
                  <a:fillRect l="-1235" t="-203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C1D8740B-463B-4F1C-91A0-D346877049E9}"/>
              </a:ext>
            </a:extLst>
          </p:cNvPr>
          <p:cNvSpPr txBox="1"/>
          <p:nvPr/>
        </p:nvSpPr>
        <p:spPr>
          <a:xfrm>
            <a:off x="2438400" y="3435096"/>
            <a:ext cx="1066800" cy="338554"/>
          </a:xfrm>
          <a:prstGeom prst="rect">
            <a:avLst/>
          </a:prstGeom>
          <a:solidFill>
            <a:srgbClr val="D1E9F5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GB" sz="1600" dirty="0">
                <a:solidFill>
                  <a:srgbClr val="02A1D7"/>
                </a:solidFill>
              </a:rPr>
              <a:t>4-bit ALU</a:t>
            </a:r>
            <a:endParaRPr lang="en-GB" sz="2000" dirty="0">
              <a:solidFill>
                <a:srgbClr val="02A1D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01970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FA82B25-637A-4794-97C8-52189615F9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SzPct val="85000"/>
            </a:pPr>
            <a:r>
              <a:rPr lang="en-GB" dirty="0"/>
              <a:t>So far, we’ve only dealt with unsinged operands.</a:t>
            </a:r>
          </a:p>
          <a:p>
            <a:pPr>
              <a:buSzPct val="85000"/>
            </a:pPr>
            <a:r>
              <a:rPr lang="en-GB" dirty="0"/>
              <a:t>What happens in signed multiplication?</a:t>
            </a:r>
          </a:p>
          <a:p>
            <a:pPr>
              <a:buSzPct val="85000"/>
            </a:pPr>
            <a:r>
              <a:rPr lang="en-GB" dirty="0"/>
              <a:t>For adding two signed N-bit numbers:</a:t>
            </a:r>
          </a:p>
          <a:p>
            <a:pPr marL="914400" lvl="1" indent="-457200">
              <a:buSzPct val="85000"/>
              <a:buFont typeface="+mj-lt"/>
              <a:buAutoNum type="arabicPeriod"/>
            </a:pPr>
            <a:r>
              <a:rPr lang="en-GB" dirty="0"/>
              <a:t>Convert both multiplicand and multiplier to positive numbers and keep track of their respective sign.</a:t>
            </a:r>
          </a:p>
          <a:p>
            <a:pPr marL="914400" lvl="1" indent="-457200">
              <a:buSzPct val="85000"/>
              <a:buFont typeface="+mj-lt"/>
              <a:buAutoNum type="arabicPeriod"/>
            </a:pPr>
            <a:r>
              <a:rPr lang="en-GB" dirty="0"/>
              <a:t>Apply multiplication algorithm N-1 times.</a:t>
            </a:r>
          </a:p>
          <a:p>
            <a:pPr marL="914400" lvl="1" indent="-457200">
              <a:buSzPct val="85000"/>
              <a:buFont typeface="+mj-lt"/>
              <a:buAutoNum type="arabicPeriod"/>
            </a:pPr>
            <a:r>
              <a:rPr lang="en-GB" dirty="0"/>
              <a:t>Negate product if signs are not the same.</a:t>
            </a:r>
          </a:p>
          <a:p>
            <a:pPr marL="571500">
              <a:buSzPct val="85000"/>
            </a:pPr>
            <a:r>
              <a:rPr lang="en-GB" dirty="0"/>
              <a:t>Alternatively, previous algorithm works for signed numbers if shifts are performed using sign extension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DBF4421-BD26-4306-81A3-FBB78ED46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igned multipli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FF9E-81B5-4666-AE84-C4A14B919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8" name="Rectangle 7">
            <a:hlinkClick r:id="rId2" action="ppaction://hlinksldjump"/>
            <a:extLst>
              <a:ext uri="{FF2B5EF4-FFF2-40B4-BE49-F238E27FC236}">
                <a16:creationId xmlns:a16="http://schemas.microsoft.com/office/drawing/2014/main" id="{CF83A18D-2FDA-41A2-AA93-BFB7D84A4604}"/>
              </a:ext>
            </a:extLst>
          </p:cNvPr>
          <p:cNvSpPr/>
          <p:nvPr/>
        </p:nvSpPr>
        <p:spPr>
          <a:xfrm>
            <a:off x="3200400" y="4191000"/>
            <a:ext cx="297180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1188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E92831-4115-44D0-AA0F-CFA1D7A1FA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s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ABAAD81-E7C2-44E9-B6A2-FF7D516BE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46576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>
            <a:extLst>
              <a:ext uri="{FF2B5EF4-FFF2-40B4-BE49-F238E27FC236}">
                <a16:creationId xmlns:a16="http://schemas.microsoft.com/office/drawing/2014/main" id="{6271EA45-2D12-437D-ACFD-A30797756D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605212" y="914400"/>
            <a:ext cx="5081587" cy="5211763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Check for 0 divisor</a:t>
            </a:r>
            <a:endParaRPr lang="en-AU" altLang="en-US" dirty="0"/>
          </a:p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Long division approach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If divisor ≤ dividend bits</a:t>
            </a:r>
          </a:p>
          <a:p>
            <a:pPr lvl="2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1 bit in quotient, subtract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Otherwise</a:t>
            </a:r>
          </a:p>
          <a:p>
            <a:pPr lvl="2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0 bit in quotient, bring down next dividend bit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Restoring division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Do the subtract, and if remainder goes &lt; 0, add divisor back</a:t>
            </a:r>
          </a:p>
          <a:p>
            <a:pPr eaLnBrk="1" hangingPunct="1">
              <a:lnSpc>
                <a:spcPct val="90000"/>
              </a:lnSpc>
              <a:buSzPct val="85000"/>
            </a:pPr>
            <a:r>
              <a:rPr lang="en-US" altLang="en-US" dirty="0"/>
              <a:t>Signed division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Divide using absolute values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en-US" dirty="0"/>
              <a:t>Adjust sign of quotient and remainder as required</a:t>
            </a: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A6554617-8AFD-4073-93DE-6DDA6DE67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vision</a:t>
            </a:r>
            <a:endParaRPr lang="en-AU" altLang="en-US"/>
          </a:p>
        </p:txBody>
      </p:sp>
      <p:sp>
        <p:nvSpPr>
          <p:cNvPr id="17" name="Slide Number Placeholder 4">
            <a:extLst>
              <a:ext uri="{FF2B5EF4-FFF2-40B4-BE49-F238E27FC236}">
                <a16:creationId xmlns:a16="http://schemas.microsoft.com/office/drawing/2014/main" id="{AE742445-C922-4F61-B502-6A3524889D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35</a:t>
            </a:fld>
            <a:endParaRPr lang="en-US"/>
          </a:p>
        </p:txBody>
      </p:sp>
      <p:sp>
        <p:nvSpPr>
          <p:cNvPr id="25605" name="Text Box 4">
            <a:extLst>
              <a:ext uri="{FF2B5EF4-FFF2-40B4-BE49-F238E27FC236}">
                <a16:creationId xmlns:a16="http://schemas.microsoft.com/office/drawing/2014/main" id="{C6599D1A-4DFB-4765-8145-C8BCF01CF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2263" y="2565400"/>
            <a:ext cx="201295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0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1000 10010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-10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-10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  10</a:t>
            </a:r>
            <a:endParaRPr lang="en-AU" altLang="en-US" sz="2000" dirty="0">
              <a:latin typeface="Lucida Console" panose="020B0609040504020204" pitchFamily="49" charset="0"/>
            </a:endParaRPr>
          </a:p>
        </p:txBody>
      </p:sp>
      <p:sp>
        <p:nvSpPr>
          <p:cNvPr id="25606" name="Line 5">
            <a:extLst>
              <a:ext uri="{FF2B5EF4-FFF2-40B4-BE49-F238E27FC236}">
                <a16:creationId xmlns:a16="http://schemas.microsoft.com/office/drawing/2014/main" id="{25539170-3E24-4354-B129-825255FC32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39975" y="2924175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07" name="Line 6">
            <a:extLst>
              <a:ext uri="{FF2B5EF4-FFF2-40B4-BE49-F238E27FC236}">
                <a16:creationId xmlns:a16="http://schemas.microsoft.com/office/drawing/2014/main" id="{75AB9298-3AFA-4C0E-AC29-5E01A5A568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11413" y="3500438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08" name="Text Box 7">
            <a:extLst>
              <a:ext uri="{FF2B5EF4-FFF2-40B4-BE49-F238E27FC236}">
                <a16:creationId xmlns:a16="http://schemas.microsoft.com/office/drawing/2014/main" id="{01B92FC3-A0FD-4B55-A897-9A1EBDAEE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5376863"/>
            <a:ext cx="2686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/>
              <a:t>n</a:t>
            </a:r>
            <a:r>
              <a:rPr lang="en-US" altLang="en-US" sz="1800"/>
              <a:t>-bit operands yield </a:t>
            </a:r>
            <a:r>
              <a:rPr lang="en-US" altLang="en-US" sz="1800" i="1"/>
              <a:t>n</a:t>
            </a:r>
            <a:r>
              <a:rPr lang="en-US" altLang="en-US" sz="1800"/>
              <a:t>-bit</a:t>
            </a:r>
            <a:br>
              <a:rPr lang="en-US" altLang="en-US" sz="1800"/>
            </a:br>
            <a:r>
              <a:rPr lang="en-US" altLang="en-US" sz="1800"/>
              <a:t>quotient and remainder</a:t>
            </a:r>
            <a:endParaRPr lang="en-AU" altLang="en-US" sz="1800"/>
          </a:p>
        </p:txBody>
      </p:sp>
      <p:sp>
        <p:nvSpPr>
          <p:cNvPr id="25609" name="AutoShape 8">
            <a:extLst>
              <a:ext uri="{FF2B5EF4-FFF2-40B4-BE49-F238E27FC236}">
                <a16:creationId xmlns:a16="http://schemas.microsoft.com/office/drawing/2014/main" id="{11FC9F52-FC90-4333-BD88-8A947CCB6894}"/>
              </a:ext>
            </a:extLst>
          </p:cNvPr>
          <p:cNvSpPr>
            <a:spLocks/>
          </p:cNvSpPr>
          <p:nvPr/>
        </p:nvSpPr>
        <p:spPr bwMode="auto">
          <a:xfrm>
            <a:off x="684213" y="1844675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237019"/>
              <a:gd name="adj4" fmla="val 154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quotient</a:t>
            </a:r>
            <a:endParaRPr lang="en-AU" altLang="en-US" sz="1600" dirty="0"/>
          </a:p>
        </p:txBody>
      </p:sp>
      <p:sp>
        <p:nvSpPr>
          <p:cNvPr id="25610" name="AutoShape 9">
            <a:extLst>
              <a:ext uri="{FF2B5EF4-FFF2-40B4-BE49-F238E27FC236}">
                <a16:creationId xmlns:a16="http://schemas.microsoft.com/office/drawing/2014/main" id="{41AA881E-B09F-42B9-9A81-F2C49F42D014}"/>
              </a:ext>
            </a:extLst>
          </p:cNvPr>
          <p:cNvSpPr>
            <a:spLocks/>
          </p:cNvSpPr>
          <p:nvPr/>
        </p:nvSpPr>
        <p:spPr bwMode="auto">
          <a:xfrm>
            <a:off x="684213" y="2276475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78366"/>
              <a:gd name="adj4" fmla="val 1308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ividend</a:t>
            </a:r>
            <a:endParaRPr lang="en-AU" altLang="en-US" sz="1600"/>
          </a:p>
        </p:txBody>
      </p:sp>
      <p:sp>
        <p:nvSpPr>
          <p:cNvPr id="25611" name="AutoShape 10">
            <a:extLst>
              <a:ext uri="{FF2B5EF4-FFF2-40B4-BE49-F238E27FC236}">
                <a16:creationId xmlns:a16="http://schemas.microsoft.com/office/drawing/2014/main" id="{9ED7EC89-9AB1-4D78-9FB8-08E67A535649}"/>
              </a:ext>
            </a:extLst>
          </p:cNvPr>
          <p:cNvSpPr>
            <a:spLocks/>
          </p:cNvSpPr>
          <p:nvPr/>
        </p:nvSpPr>
        <p:spPr bwMode="auto">
          <a:xfrm>
            <a:off x="1042988" y="4797425"/>
            <a:ext cx="1150937" cy="330200"/>
          </a:xfrm>
          <a:prstGeom prst="borderCallout1">
            <a:avLst>
              <a:gd name="adj1" fmla="val 34616"/>
              <a:gd name="adj2" fmla="val 106620"/>
              <a:gd name="adj3" fmla="val 33171"/>
              <a:gd name="adj4" fmla="val 18069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remainder</a:t>
            </a:r>
            <a:endParaRPr lang="en-AU" altLang="en-US" sz="1600"/>
          </a:p>
        </p:txBody>
      </p:sp>
      <p:sp>
        <p:nvSpPr>
          <p:cNvPr id="25612" name="Line 11">
            <a:extLst>
              <a:ext uri="{FF2B5EF4-FFF2-40B4-BE49-F238E27FC236}">
                <a16:creationId xmlns:a16="http://schemas.microsoft.com/office/drawing/2014/main" id="{BA1E8B8D-BC31-43CF-9ECD-68834D6D47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43213" y="472440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13" name="Arc 12">
            <a:extLst>
              <a:ext uri="{FF2B5EF4-FFF2-40B4-BE49-F238E27FC236}">
                <a16:creationId xmlns:a16="http://schemas.microsoft.com/office/drawing/2014/main" id="{8CF7D2C4-E1A1-4D05-8DEC-A7DB6B04CE43}"/>
              </a:ext>
            </a:extLst>
          </p:cNvPr>
          <p:cNvSpPr>
            <a:spLocks/>
          </p:cNvSpPr>
          <p:nvPr/>
        </p:nvSpPr>
        <p:spPr bwMode="auto">
          <a:xfrm>
            <a:off x="2339975" y="2924175"/>
            <a:ext cx="45719" cy="144463"/>
          </a:xfrm>
          <a:custGeom>
            <a:avLst/>
            <a:gdLst>
              <a:gd name="T0" fmla="*/ 0 w 21600"/>
              <a:gd name="T1" fmla="*/ 0 h 21600"/>
              <a:gd name="T2" fmla="*/ 368634470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5614" name="Arc 13">
            <a:extLst>
              <a:ext uri="{FF2B5EF4-FFF2-40B4-BE49-F238E27FC236}">
                <a16:creationId xmlns:a16="http://schemas.microsoft.com/office/drawing/2014/main" id="{624B91BD-3766-45DC-8638-BB23EC213C4F}"/>
              </a:ext>
            </a:extLst>
          </p:cNvPr>
          <p:cNvSpPr>
            <a:spLocks/>
          </p:cNvSpPr>
          <p:nvPr/>
        </p:nvSpPr>
        <p:spPr bwMode="auto">
          <a:xfrm flipV="1">
            <a:off x="2339975" y="3068638"/>
            <a:ext cx="45719" cy="144462"/>
          </a:xfrm>
          <a:custGeom>
            <a:avLst/>
            <a:gdLst>
              <a:gd name="T0" fmla="*/ 0 w 21600"/>
              <a:gd name="T1" fmla="*/ 0 h 21600"/>
              <a:gd name="T2" fmla="*/ 368634470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5615" name="AutoShape 14">
            <a:extLst>
              <a:ext uri="{FF2B5EF4-FFF2-40B4-BE49-F238E27FC236}">
                <a16:creationId xmlns:a16="http://schemas.microsoft.com/office/drawing/2014/main" id="{1C62C05C-9D81-47E6-8617-BAB89E9AB9E4}"/>
              </a:ext>
            </a:extLst>
          </p:cNvPr>
          <p:cNvSpPr>
            <a:spLocks/>
          </p:cNvSpPr>
          <p:nvPr/>
        </p:nvSpPr>
        <p:spPr bwMode="auto">
          <a:xfrm>
            <a:off x="250825" y="3357563"/>
            <a:ext cx="1079500" cy="330200"/>
          </a:xfrm>
          <a:prstGeom prst="borderCallout1">
            <a:avLst>
              <a:gd name="adj1" fmla="val 34616"/>
              <a:gd name="adj2" fmla="val 107060"/>
              <a:gd name="adj3" fmla="val -48556"/>
              <a:gd name="adj4" fmla="val 1319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ivisor</a:t>
            </a:r>
            <a:endParaRPr lang="en-AU" altLang="en-US" sz="16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9A6170-6C55-4AA6-8295-536CC9C00D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2800" b="1" dirty="0"/>
              <a:t>A/B = Q + R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Decimal Example:  </a:t>
            </a:r>
            <a:r>
              <a:rPr lang="en-US" sz="2800" b="1" dirty="0"/>
              <a:t>2584/15 = 172 R4</a:t>
            </a:r>
          </a:p>
          <a:p>
            <a:pPr marL="0" indent="0">
              <a:buNone/>
            </a:pPr>
            <a:r>
              <a:rPr lang="en-US" sz="2800" b="1" dirty="0"/>
              <a:t>	Long-Hand:</a:t>
            </a:r>
          </a:p>
          <a:p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4FEE845-F1DA-4012-BC7D-61F89B1F0B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DCF55E-D4E0-4C7E-965B-CA9E570EF4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8446B89-A145-4ECC-AA91-5384FA56DFB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900DC62-59A5-49CA-A488-80B4E85352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723" y="2447925"/>
            <a:ext cx="2172601" cy="3428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138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57B2906-7A29-4B3B-845D-7BFE59CEA3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35BAA1-EE25-4FB9-B118-D36F3E002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F449C88-FBD8-4E14-B428-BF05BCE8082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0025" y="978877"/>
            <a:ext cx="7467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CMU Serif" panose="02000603000000000000" pitchFamily="2" charset="0"/>
              <a:buNone/>
              <a:defRPr sz="24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8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2pPr>
            <a:lvl3pPr marL="12573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4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3pPr>
            <a:lvl4pPr marL="17145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0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4pPr>
            <a:lvl5pPr marL="21717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CMU Serif" panose="02000603000000000000" pitchFamily="2" charset="0"/>
              <a:buChar char="•"/>
              <a:defRPr sz="2000" kern="1200">
                <a:solidFill>
                  <a:schemeClr val="tx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800" b="1" dirty="0"/>
              <a:t>A/B = Q + R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cimal:  </a:t>
            </a:r>
          </a:p>
          <a:p>
            <a:r>
              <a:rPr lang="en-US" b="1" dirty="0"/>
              <a:t>2584/15 = 172 R4</a:t>
            </a:r>
          </a:p>
          <a:p>
            <a:endParaRPr lang="en-US" sz="28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AB2F57F-22E2-4082-94B9-14C40F98A5D5}"/>
              </a:ext>
            </a:extLst>
          </p:cNvPr>
          <p:cNvSpPr txBox="1"/>
          <p:nvPr/>
        </p:nvSpPr>
        <p:spPr>
          <a:xfrm>
            <a:off x="5368707" y="1483681"/>
            <a:ext cx="32418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Binary</a:t>
            </a:r>
            <a:r>
              <a:rPr lang="en-US" sz="2400" b="1" dirty="0">
                <a:solidFill>
                  <a:schemeClr val="accent1"/>
                </a:solidFill>
              </a:rPr>
              <a:t>:   </a:t>
            </a:r>
          </a:p>
          <a:p>
            <a:r>
              <a:rPr lang="en-US" sz="2400" b="1" dirty="0">
                <a:latin typeface="CMU Serif" panose="02000603000000000000" pitchFamily="2" charset="0"/>
                <a:ea typeface="CMU Serif" panose="02000603000000000000" pitchFamily="2" charset="0"/>
                <a:cs typeface="CMU Serif" panose="02000603000000000000" pitchFamily="2" charset="0"/>
              </a:rPr>
              <a:t>1101/10 = 0110 R1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552A692-5B51-430B-A062-F3D6DB3BDB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973" y="2611003"/>
            <a:ext cx="2401202" cy="378979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158AB2D-E58C-41CD-8387-06BA9CBB4EC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8706" y="2741331"/>
            <a:ext cx="2784694" cy="373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6685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B5A2B11-AB89-4631-A456-EC6AF71D29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772DCF-222E-4DEB-A02D-17F01882B0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73A3AF5-5BE7-4B4E-A941-121A8BDF62E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3752850" cy="4313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/B = Q + R/B</a:t>
            </a:r>
            <a:endParaRPr lang="en-US" sz="26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endParaRPr lang="en-US" sz="2600" dirty="0">
              <a:latin typeface="Times New Roman" pitchFamily="18" charset="0"/>
              <a:cs typeface="Arial" charset="0"/>
            </a:endParaRP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R = {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D = R - B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if D &lt; 0,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0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R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else       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1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D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CFA653F-D429-4370-AA39-AA703DF8FF3E}"/>
              </a:ext>
            </a:extLst>
          </p:cNvPr>
          <p:cNvSpPr txBox="1"/>
          <p:nvPr/>
        </p:nvSpPr>
        <p:spPr>
          <a:xfrm>
            <a:off x="4676774" y="1240215"/>
            <a:ext cx="4457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accent1"/>
                </a:solidFill>
              </a:rPr>
              <a:t>Binary:   </a:t>
            </a:r>
            <a:r>
              <a:rPr lang="en-US" sz="2800" b="1" dirty="0"/>
              <a:t>1101/10 = 0110 R1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61D12DC-435A-45BC-8F66-095A54C6A0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656" y="1855507"/>
            <a:ext cx="2784694" cy="373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17166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F3D1D18-F472-4234-B0AC-5C71372BE9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x4 Divider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791517-BAAE-47FD-B1CD-A9D436A91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A5E777BA-338A-4863-980C-063F4F181D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2123" y="743471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A15C8D98-B64E-4186-BC43-4098692B6EE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409066" y="3152842"/>
            <a:ext cx="3453277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200" b="1" dirty="0">
                <a:solidFill>
                  <a:schemeClr val="accent1"/>
                </a:solidFill>
                <a:latin typeface="+mj-lt"/>
                <a:cs typeface="Arial" charset="0"/>
              </a:rPr>
              <a:t>Division: </a:t>
            </a:r>
            <a:r>
              <a:rPr lang="en-US" sz="2200" dirty="0">
                <a:latin typeface="Times New Roman" pitchFamily="18" charset="0"/>
                <a:cs typeface="Arial" charset="0"/>
              </a:rPr>
              <a:t>A/B = Q + R/B</a:t>
            </a:r>
            <a:endParaRPr lang="en-US" sz="22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R = {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D = R - B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if D &lt; 0,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0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else       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1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D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024D45A5-FA47-4561-A35E-735997DB3E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951" y="791161"/>
            <a:ext cx="3962400" cy="5203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D747D45-3C79-4C07-AAA2-0248F5CABC8C}"/>
              </a:ext>
            </a:extLst>
          </p:cNvPr>
          <p:cNvSpPr txBox="1"/>
          <p:nvPr/>
        </p:nvSpPr>
        <p:spPr>
          <a:xfrm>
            <a:off x="152400" y="591833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Each row computes one iteration of the division algorithm.</a:t>
            </a:r>
          </a:p>
        </p:txBody>
      </p:sp>
    </p:spTree>
    <p:extLst>
      <p:ext uri="{BB962C8B-B14F-4D97-AF65-F5344CB8AC3E}">
        <p14:creationId xmlns:p14="http://schemas.microsoft.com/office/powerpoint/2010/main" val="8731458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8C8A22-D09B-46F2-A166-E8C514AEF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Integer opera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F1E4E9-9180-4EE7-A61D-D0B0167B5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01690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1" name="Picture 9" descr="f03-10-P374493">
            <a:extLst>
              <a:ext uri="{FF2B5EF4-FFF2-40B4-BE49-F238E27FC236}">
                <a16:creationId xmlns:a16="http://schemas.microsoft.com/office/drawing/2014/main" id="{26FBA9A1-B3CC-4383-8B88-39D55B3D09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96975"/>
            <a:ext cx="4016375" cy="530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Rectangle 2">
            <a:extLst>
              <a:ext uri="{FF2B5EF4-FFF2-40B4-BE49-F238E27FC236}">
                <a16:creationId xmlns:a16="http://schemas.microsoft.com/office/drawing/2014/main" id="{C6A2EE00-8B7F-4D1B-8BD9-EF6379E28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equential division</a:t>
            </a:r>
            <a:endParaRPr lang="en-AU" altLang="en-US" dirty="0"/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A68CEDCB-93A2-449D-B307-FBC2BB8807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40</a:t>
            </a:fld>
            <a:endParaRPr lang="en-US"/>
          </a:p>
        </p:txBody>
      </p:sp>
      <p:sp>
        <p:nvSpPr>
          <p:cNvPr id="27653" name="AutoShape 5">
            <a:extLst>
              <a:ext uri="{FF2B5EF4-FFF2-40B4-BE49-F238E27FC236}">
                <a16:creationId xmlns:a16="http://schemas.microsoft.com/office/drawing/2014/main" id="{6DD831E1-95FC-4662-B3AC-FC00C142D73C}"/>
              </a:ext>
            </a:extLst>
          </p:cNvPr>
          <p:cNvSpPr>
            <a:spLocks/>
          </p:cNvSpPr>
          <p:nvPr/>
        </p:nvSpPr>
        <p:spPr bwMode="auto">
          <a:xfrm>
            <a:off x="6588125" y="5516563"/>
            <a:ext cx="1728788" cy="330200"/>
          </a:xfrm>
          <a:prstGeom prst="borderCallout1">
            <a:avLst>
              <a:gd name="adj1" fmla="val 34616"/>
              <a:gd name="adj2" fmla="val -4407"/>
              <a:gd name="adj3" fmla="val -157213"/>
              <a:gd name="adj4" fmla="val -3213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Initially dividend</a:t>
            </a:r>
            <a:endParaRPr lang="en-AU" altLang="en-US" sz="1600"/>
          </a:p>
        </p:txBody>
      </p:sp>
      <p:sp>
        <p:nvSpPr>
          <p:cNvPr id="27654" name="AutoShape 6">
            <a:extLst>
              <a:ext uri="{FF2B5EF4-FFF2-40B4-BE49-F238E27FC236}">
                <a16:creationId xmlns:a16="http://schemas.microsoft.com/office/drawing/2014/main" id="{5E3576E1-DB61-479A-959F-ECBB316C41CF}"/>
              </a:ext>
            </a:extLst>
          </p:cNvPr>
          <p:cNvSpPr>
            <a:spLocks/>
          </p:cNvSpPr>
          <p:nvPr/>
        </p:nvSpPr>
        <p:spPr bwMode="auto">
          <a:xfrm>
            <a:off x="7092950" y="1484313"/>
            <a:ext cx="1584325" cy="576262"/>
          </a:xfrm>
          <a:prstGeom prst="borderCallout1">
            <a:avLst>
              <a:gd name="adj1" fmla="val 19833"/>
              <a:gd name="adj2" fmla="val -4810"/>
              <a:gd name="adj3" fmla="val 155648"/>
              <a:gd name="adj4" fmla="val -3446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Initially divisor in left half</a:t>
            </a:r>
            <a:endParaRPr lang="en-AU" altLang="en-US" sz="1600"/>
          </a:p>
        </p:txBody>
      </p:sp>
      <p:pic>
        <p:nvPicPr>
          <p:cNvPr id="27655" name="Picture 7" descr="f03-09-P374493">
            <a:extLst>
              <a:ext uri="{FF2B5EF4-FFF2-40B4-BE49-F238E27FC236}">
                <a16:creationId xmlns:a16="http://schemas.microsoft.com/office/drawing/2014/main" id="{5A037C5A-8BEE-4363-B3B8-1BD0D9958D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349500"/>
            <a:ext cx="4425950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6" descr="f03-12-P374493">
            <a:extLst>
              <a:ext uri="{FF2B5EF4-FFF2-40B4-BE49-F238E27FC236}">
                <a16:creationId xmlns:a16="http://schemas.microsoft.com/office/drawing/2014/main" id="{69198EE0-9710-43E5-B7CC-B13AB22F57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535238"/>
            <a:ext cx="5340350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Rectangle 3">
            <a:extLst>
              <a:ext uri="{FF2B5EF4-FFF2-40B4-BE49-F238E27FC236}">
                <a16:creationId xmlns:a16="http://schemas.microsoft.com/office/drawing/2014/main" id="{18CF3603-578F-4D2E-BE57-8BC6657BA5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One cycle per partial-remainder subtraction</a:t>
            </a:r>
          </a:p>
          <a:p>
            <a:pPr eaLnBrk="1" hangingPunct="1"/>
            <a:r>
              <a:rPr lang="en-US" altLang="en-US" sz="2800" dirty="0"/>
              <a:t>Looks a lot like a multiplier!</a:t>
            </a:r>
          </a:p>
          <a:p>
            <a:pPr lvl="1" eaLnBrk="1" hangingPunct="1"/>
            <a:r>
              <a:rPr lang="en-US" altLang="en-US" sz="2400" dirty="0"/>
              <a:t>Same hardware can be used for both</a:t>
            </a:r>
            <a:endParaRPr lang="en-AU" altLang="en-US" sz="2400" dirty="0"/>
          </a:p>
          <a:p>
            <a:pPr eaLnBrk="1" hangingPunct="1"/>
            <a:endParaRPr lang="en-AU" altLang="en-US" sz="2400" dirty="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177F0682-699C-42E7-8494-2064B779BE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ptimized divider</a:t>
            </a:r>
            <a:endParaRPr lang="en-AU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6F84013A-143E-4FCF-85EC-A1AEDBD84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3">
            <a:extLst>
              <a:ext uri="{FF2B5EF4-FFF2-40B4-BE49-F238E27FC236}">
                <a16:creationId xmlns:a16="http://schemas.microsoft.com/office/drawing/2014/main" id="{FB438385-E787-4CF0-9CF9-07182A785D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Can’t use parallel hardware as in multiplier</a:t>
            </a:r>
          </a:p>
          <a:p>
            <a:pPr lvl="1" eaLnBrk="1" hangingPunct="1"/>
            <a:r>
              <a:rPr lang="en-US" altLang="en-US" dirty="0"/>
              <a:t>Subtraction is conditional on sign of remainder</a:t>
            </a:r>
          </a:p>
          <a:p>
            <a:pPr eaLnBrk="1" hangingPunct="1"/>
            <a:r>
              <a:rPr lang="en-US" altLang="en-US" dirty="0"/>
              <a:t>Faster dividers generate multiple quotient bits per step</a:t>
            </a:r>
          </a:p>
          <a:p>
            <a:pPr lvl="1" eaLnBrk="1" hangingPunct="1"/>
            <a:r>
              <a:rPr lang="en-US" altLang="en-US" dirty="0"/>
              <a:t>Still require multiple steps</a:t>
            </a:r>
            <a:endParaRPr lang="en-AU" altLang="en-US" dirty="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704DEF39-E423-414C-87A0-101D94206D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aster Division</a:t>
            </a:r>
            <a:endParaRPr lang="en-AU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26E6210-6493-459D-9AB1-922AB6D09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B7A674D6-1CEC-4829-97FE-C4C0E53BF9E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SzPct val="100000"/>
                  <a:buNone/>
                </a:pPr>
                <a:r>
                  <a:rPr lang="en-GB" dirty="0"/>
                  <a:t>Assume two’s complement format</a:t>
                </a:r>
              </a:p>
              <a:p>
                <a:pPr lvl="1" indent="-457200"/>
                <a:r>
                  <a:rPr lang="en-GB" dirty="0"/>
                  <a:t>Q: What’s the range (minimum and maximum values that can be represented) of an </a:t>
                </a:r>
                <a:r>
                  <a:rPr lang="en-GB" i="1" dirty="0"/>
                  <a:t>N</a:t>
                </a:r>
                <a:r>
                  <a:rPr lang="en-GB" dirty="0"/>
                  <a:t>-bit two’s complement number?</a:t>
                </a:r>
              </a:p>
              <a:p>
                <a:pPr marL="800100" lvl="2" indent="0">
                  <a:buNone/>
                </a:pPr>
                <a:r>
                  <a:rPr lang="en-GB" sz="2400" dirty="0"/>
                  <a:t>A: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GB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(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1)</m:t>
                            </m:r>
                          </m:sup>
                        </m:sSup>
                        <m:r>
                          <a:rPr lang="en-GB" sz="2400" i="1">
                            <a:latin typeface="Cambria Math" panose="02040503050406030204" pitchFamily="18" charset="0"/>
                          </a:rPr>
                          <m:t>),</m:t>
                        </m:r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1)</m:t>
                            </m:r>
                          </m:sup>
                        </m:sSup>
                        <m:r>
                          <a:rPr lang="en-GB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GB" sz="2400" dirty="0"/>
              </a:p>
              <a:p>
                <a:pPr marL="800100" lvl="2" indent="0">
                  <a:buNone/>
                </a:pPr>
                <a:endParaRPr lang="en-GB" sz="2400" dirty="0"/>
              </a:p>
              <a:p>
                <a:pPr marL="1143000" lvl="2"/>
                <a:r>
                  <a:rPr lang="en-GB" sz="2400" dirty="0"/>
                  <a:t>For example, an 8-bit two’s complement number may represent values in the range</a:t>
                </a:r>
              </a:p>
              <a:p>
                <a:pPr marL="800100" lvl="2" indent="0">
                  <a:buNone/>
                </a:pPr>
                <a:endParaRPr lang="en-GB" sz="2400" dirty="0"/>
              </a:p>
              <a:p>
                <a:pPr marL="800100" lvl="2" indent="0">
                  <a:buNone/>
                </a:pP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GB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8−1</m:t>
                            </m:r>
                          </m:sup>
                        </m:sSup>
                        <m:r>
                          <a:rPr lang="en-GB" sz="2400" i="1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8−1</m:t>
                            </m:r>
                          </m:sup>
                        </m:sSup>
                        <m:r>
                          <a:rPr lang="en-GB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GB" sz="2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GB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−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sup>
                        </m:sSup>
                        <m:r>
                          <a:rPr lang="en-GB" sz="2400" i="1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GB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GB" sz="24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sup>
                        </m:sSup>
                        <m:r>
                          <a:rPr lang="en-GB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GB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GB" sz="2400" dirty="0"/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GB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2400" b="0" i="1" dirty="0" smtClean="0">
                            <a:latin typeface="Cambria Math" panose="02040503050406030204" pitchFamily="18" charset="0"/>
                          </a:rPr>
                          <m:t>−128,127</m:t>
                        </m:r>
                      </m:e>
                    </m:d>
                  </m:oMath>
                </a14:m>
                <a:endParaRPr lang="en-GB" sz="2400" dirty="0"/>
              </a:p>
              <a:p>
                <a:pPr marL="800100" lvl="2" indent="0">
                  <a:buNone/>
                </a:pPr>
                <a:endParaRPr lang="en-GB" sz="2400" dirty="0"/>
              </a:p>
            </p:txBody>
          </p:sp>
        </mc:Choice>
        <mc:Fallback xmlns="">
          <p:sp>
            <p:nvSpPr>
              <p:cNvPr id="2" name="Content Placeholder 1">
                <a:extLst>
                  <a:ext uri="{FF2B5EF4-FFF2-40B4-BE49-F238E27FC236}">
                    <a16:creationId xmlns:a16="http://schemas.microsoft.com/office/drawing/2014/main" id="{B7A674D6-1CEC-4829-97FE-C4C0E53BF9E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55" t="-1170" r="-203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CB30CD52-3FA4-41D6-A6B0-A65E55686F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wo’s complement re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640061-664D-4C7C-A25A-73C739750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593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210D5FA-EA11-44C4-BD00-F3ACC8DA6F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Q: What is </a:t>
            </a:r>
            <a:r>
              <a:rPr lang="en-GB" b="1" dirty="0">
                <a:solidFill>
                  <a:srgbClr val="0070C0"/>
                </a:solidFill>
              </a:rPr>
              <a:t>overflow</a:t>
            </a:r>
            <a:r>
              <a:rPr lang="en-GB" dirty="0"/>
              <a:t>?</a:t>
            </a:r>
          </a:p>
          <a:p>
            <a:pPr marL="457200" lvl="1" indent="0">
              <a:buNone/>
            </a:pPr>
            <a:r>
              <a:rPr lang="en-GB" dirty="0"/>
              <a:t>A: A condition when the result of a calculation </a:t>
            </a:r>
            <a:r>
              <a:rPr lang="en-GB" b="1" dirty="0">
                <a:solidFill>
                  <a:srgbClr val="0070C0"/>
                </a:solidFill>
              </a:rPr>
              <a:t>exceeds</a:t>
            </a:r>
            <a:r>
              <a:rPr lang="en-GB" dirty="0"/>
              <a:t> the </a:t>
            </a:r>
            <a:r>
              <a:rPr lang="en-GB" b="1" dirty="0">
                <a:solidFill>
                  <a:srgbClr val="0070C0"/>
                </a:solidFill>
              </a:rPr>
              <a:t>maximum</a:t>
            </a:r>
            <a:r>
              <a:rPr lang="en-GB" dirty="0"/>
              <a:t> value that can be represented in a numeric format.</a:t>
            </a:r>
          </a:p>
          <a:p>
            <a:r>
              <a:rPr lang="en-GB" dirty="0"/>
              <a:t>Q: What is </a:t>
            </a:r>
            <a:r>
              <a:rPr lang="en-GB" b="1" dirty="0">
                <a:solidFill>
                  <a:srgbClr val="00B050"/>
                </a:solidFill>
              </a:rPr>
              <a:t>underflow</a:t>
            </a:r>
            <a:r>
              <a:rPr lang="en-GB" dirty="0"/>
              <a:t>?</a:t>
            </a:r>
          </a:p>
          <a:p>
            <a:pPr marL="457200" lvl="1" indent="0">
              <a:buNone/>
            </a:pPr>
            <a:r>
              <a:rPr lang="en-GB" sz="2400" dirty="0"/>
              <a:t>A: A condition when the result of a calculation is </a:t>
            </a:r>
            <a:r>
              <a:rPr lang="en-GB" sz="2400" b="1" dirty="0">
                <a:solidFill>
                  <a:srgbClr val="00B050"/>
                </a:solidFill>
              </a:rPr>
              <a:t>smaller</a:t>
            </a:r>
            <a:r>
              <a:rPr lang="en-GB" sz="2400" dirty="0"/>
              <a:t> than the </a:t>
            </a:r>
            <a:r>
              <a:rPr lang="en-GB" sz="2400" b="1" dirty="0">
                <a:solidFill>
                  <a:srgbClr val="00B050"/>
                </a:solidFill>
              </a:rPr>
              <a:t>minimum</a:t>
            </a:r>
            <a:r>
              <a:rPr lang="en-GB" sz="2400" dirty="0"/>
              <a:t> value that can be represented in a numeric format.</a:t>
            </a:r>
          </a:p>
          <a:p>
            <a:pPr marL="457200" lvl="1" indent="0">
              <a:buNone/>
            </a:pPr>
            <a:endParaRPr lang="en-GB" dirty="0"/>
          </a:p>
          <a:p>
            <a:r>
              <a:rPr lang="en-GB" dirty="0"/>
              <a:t>Sometimes, the term overflow is used for describing both conditions.</a:t>
            </a:r>
          </a:p>
          <a:p>
            <a:pPr marL="457200" lvl="1" indent="0">
              <a:buNone/>
            </a:pPr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AD8CB2E-953C-483C-82A0-C481281BD1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verflow &amp; underfl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B08BC3-37A4-4A6F-9426-334B06361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49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675438-0A54-48CB-96F6-FCBCC483D7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5971E0-96A8-4660-AE02-660EA296B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1770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9" descr="f03-01-P374493">
            <a:extLst>
              <a:ext uri="{FF2B5EF4-FFF2-40B4-BE49-F238E27FC236}">
                <a16:creationId xmlns:a16="http://schemas.microsoft.com/office/drawing/2014/main" id="{C0CDA25E-C58F-4C75-82F8-9C9574DC28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844675"/>
            <a:ext cx="6938962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3">
            <a:extLst>
              <a:ext uri="{FF2B5EF4-FFF2-40B4-BE49-F238E27FC236}">
                <a16:creationId xmlns:a16="http://schemas.microsoft.com/office/drawing/2014/main" id="{52D4FAF8-3AAA-4C61-B47D-28D8A2595C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en-US" dirty="0"/>
              <a:t>Example: 7 + 6</a:t>
            </a:r>
            <a:endParaRPr lang="en-AU" altLang="en-US" dirty="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076CD016-597B-4491-9EB0-7BAA7C3788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 dirty="0"/>
              <a:t>Integer addition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00CADA5C-3E6D-470B-81F6-4BB231E3F4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5BC7FEBF-A170-470C-A369-F0D066FB58E5}" type="slidenum">
              <a:rPr lang="en-US" smtClean="0"/>
              <a:pPr>
                <a:spcAft>
                  <a:spcPts val="600"/>
                </a:spcAft>
                <a:defRPr/>
              </a:pPr>
              <a:t>8</a:t>
            </a:fld>
            <a:endParaRPr lang="en-US"/>
          </a:p>
        </p:txBody>
      </p:sp>
      <p:sp>
        <p:nvSpPr>
          <p:cNvPr id="9223" name="Rectangle 7">
            <a:extLst>
              <a:ext uri="{FF2B5EF4-FFF2-40B4-BE49-F238E27FC236}">
                <a16:creationId xmlns:a16="http://schemas.microsoft.com/office/drawing/2014/main" id="{7703B025-7404-4303-AA75-FBFF25F43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644900"/>
            <a:ext cx="7772400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Overflow if result out of range</a:t>
            </a:r>
          </a:p>
          <a:p>
            <a:pPr lvl="1" eaLnBrk="1" hangingPunct="1"/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Adding +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and –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operands, no overflow</a:t>
            </a:r>
          </a:p>
          <a:p>
            <a:pPr lvl="1" eaLnBrk="1" hangingPunct="1"/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Adding two +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operands</a:t>
            </a:r>
          </a:p>
          <a:p>
            <a:pPr lvl="2" eaLnBrk="1" hangingPunct="1"/>
            <a:r>
              <a:rPr lang="en-US" altLang="en-US" sz="20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Overflow if result sign is 1</a:t>
            </a:r>
          </a:p>
          <a:p>
            <a:pPr lvl="1" eaLnBrk="1" hangingPunct="1"/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Adding two –</a:t>
            </a:r>
            <a:r>
              <a:rPr lang="en-US" altLang="en-US" sz="2400" dirty="0" err="1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ve</a:t>
            </a:r>
            <a:r>
              <a:rPr lang="en-US" altLang="en-US" sz="24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 operands</a:t>
            </a:r>
          </a:p>
          <a:p>
            <a:pPr lvl="2" eaLnBrk="1" hangingPunct="1"/>
            <a:r>
              <a:rPr lang="en-US" altLang="en-US" sz="2000" dirty="0">
                <a:latin typeface="CMU Sans Serif" panose="02000603000000000000" pitchFamily="2" charset="0"/>
                <a:ea typeface="CMU Sans Serif" panose="02000603000000000000" pitchFamily="2" charset="0"/>
                <a:cs typeface="CMU Sans Serif" panose="02000603000000000000" pitchFamily="2" charset="0"/>
              </a:rPr>
              <a:t>Overflow if result sign is 0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94E0643-939F-48BD-9F86-0584202FA326}"/>
              </a:ext>
            </a:extLst>
          </p:cNvPr>
          <p:cNvSpPr txBox="1"/>
          <p:nvPr/>
        </p:nvSpPr>
        <p:spPr>
          <a:xfrm>
            <a:off x="7399553" y="2438400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(+7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BA1D4B8-A17F-4F0D-AFCD-D3209325FFB9}"/>
              </a:ext>
            </a:extLst>
          </p:cNvPr>
          <p:cNvSpPr txBox="1"/>
          <p:nvPr/>
        </p:nvSpPr>
        <p:spPr>
          <a:xfrm>
            <a:off x="7391400" y="2767847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(+6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46FE187-98A2-4FC0-9D4E-091EC6D614BD}"/>
              </a:ext>
            </a:extLst>
          </p:cNvPr>
          <p:cNvSpPr txBox="1"/>
          <p:nvPr/>
        </p:nvSpPr>
        <p:spPr>
          <a:xfrm>
            <a:off x="7391400" y="3135868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(+13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64EAC83-2ABD-47B1-A1A1-49FA218D17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8382000" cy="1371599"/>
          </a:xfrm>
        </p:spPr>
        <p:txBody>
          <a:bodyPr>
            <a:normAutofit lnSpcReduction="10000"/>
          </a:bodyPr>
          <a:lstStyle/>
          <a:p>
            <a:r>
              <a:rPr lang="en-GB" dirty="0"/>
              <a:t>Example: Adding two 4-bit two’s complement numbers</a:t>
            </a:r>
          </a:p>
          <a:p>
            <a:pPr marL="0" indent="0" eaLnBrk="1" hangingPunct="1">
              <a:buNone/>
            </a:pPr>
            <a:r>
              <a:rPr lang="en-US" altLang="en-US" sz="2800" dirty="0"/>
              <a:t>    </a:t>
            </a:r>
            <a:endParaRPr lang="en-US" altLang="en-US" sz="2400" dirty="0">
              <a:latin typeface="Courier New" panose="02070309020205020404" pitchFamily="49" charset="0"/>
              <a:ea typeface="CMU Typewriter Text" panose="02000309000000000000" pitchFamily="50" charset="0"/>
              <a:cs typeface="Courier New" panose="02070309020205020404" pitchFamily="49" charset="0"/>
            </a:endParaRPr>
          </a:p>
          <a:p>
            <a:endParaRPr lang="en-GB" dirty="0"/>
          </a:p>
          <a:p>
            <a:pPr lvl="1"/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FA7FDF0-861E-46DF-84DE-92E7400143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ger ad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FF1A2B-7441-4539-8A4B-7113BF9EF6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01FC8F-6A1D-4C16-8771-6E7E4519C99F}"/>
              </a:ext>
            </a:extLst>
          </p:cNvPr>
          <p:cNvSpPr txBox="1"/>
          <p:nvPr/>
        </p:nvSpPr>
        <p:spPr>
          <a:xfrm>
            <a:off x="457200" y="1943412"/>
            <a:ext cx="220980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5 + 1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1:  00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6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10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3 + 6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3:  00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6:  01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7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1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01</a:t>
            </a:r>
            <a:endParaRPr lang="en-GB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2609B2-FE4C-4532-ACE0-7D54C87664E9}"/>
              </a:ext>
            </a:extLst>
          </p:cNvPr>
          <p:cNvSpPr txBox="1"/>
          <p:nvPr/>
        </p:nvSpPr>
        <p:spPr>
          <a:xfrm>
            <a:off x="4575048" y="1926960"/>
            <a:ext cx="2209800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2 + 5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2:  11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5:  0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+3: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11</a:t>
            </a:r>
          </a:p>
          <a:p>
            <a:pPr marL="0" indent="0" eaLnBrk="1" hangingPunct="1">
              <a:buNone/>
            </a:pPr>
            <a:r>
              <a:rPr lang="en-US" altLang="en-US" sz="2000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7 +(–1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7:  10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1:  111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8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1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000</a:t>
            </a:r>
          </a:p>
          <a:p>
            <a:pPr marL="0" indent="0" eaLnBrk="1" hangingPunct="1">
              <a:buNone/>
            </a:pPr>
            <a:endParaRPr lang="en-US" altLang="en-US" sz="24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400" dirty="0">
                <a:latin typeface="+mn-lt"/>
              </a:rPr>
              <a:t>–3 +(–6) </a:t>
            </a:r>
            <a:endParaRPr lang="en-US" altLang="en-US" sz="2000" dirty="0">
              <a:latin typeface="+mn-lt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-3:  1101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u="sng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-6:  1010</a:t>
            </a:r>
            <a:b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  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+7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: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 0</a:t>
            </a:r>
            <a:r>
              <a:rPr lang="en-US" altLang="en-US" sz="2000" dirty="0">
                <a:latin typeface="Courier New" panose="02070309020205020404" pitchFamily="49" charset="0"/>
                <a:ea typeface="CMU Typewriter Text" panose="02000309000000000000" pitchFamily="50" charset="0"/>
                <a:cs typeface="Courier New" panose="02070309020205020404" pitchFamily="49" charset="0"/>
              </a:rPr>
              <a:t>111</a:t>
            </a:r>
            <a:endParaRPr lang="en-GB" sz="2000" dirty="0"/>
          </a:p>
          <a:p>
            <a:pPr marL="0" indent="0" eaLnBrk="1" hangingPunct="1">
              <a:buNone/>
            </a:pPr>
            <a:endParaRPr lang="en-GB" sz="20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3DD4F6-50DB-48FF-A7F2-338C46C75046}"/>
              </a:ext>
            </a:extLst>
          </p:cNvPr>
          <p:cNvSpPr txBox="1"/>
          <p:nvPr/>
        </p:nvSpPr>
        <p:spPr>
          <a:xfrm>
            <a:off x="475488" y="5588525"/>
            <a:ext cx="323357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Overflow:+9 and -9 </a:t>
            </a:r>
          </a:p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can not be represented in 4-bit </a:t>
            </a:r>
          </a:p>
          <a:p>
            <a:r>
              <a:rPr lang="en-GB" dirty="0">
                <a:solidFill>
                  <a:srgbClr val="FF0000"/>
                </a:solidFill>
                <a:latin typeface="+mn-lt"/>
                <a:cs typeface="Courier New" panose="02070309020205020404" pitchFamily="49" charset="0"/>
              </a:rPr>
              <a:t>two’s complement.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A3EE5ED-B2F4-4C97-A9FE-E0DE155C806B}"/>
              </a:ext>
            </a:extLst>
          </p:cNvPr>
          <p:cNvCxnSpPr>
            <a:cxnSpLocks/>
          </p:cNvCxnSpPr>
          <p:nvPr/>
        </p:nvCxnSpPr>
        <p:spPr>
          <a:xfrm>
            <a:off x="2667000" y="5715000"/>
            <a:ext cx="2438400" cy="4572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4A524100-64BB-4EF3-9AFA-1C4768C5FCD9}"/>
              </a:ext>
            </a:extLst>
          </p:cNvPr>
          <p:cNvCxnSpPr>
            <a:cxnSpLocks/>
          </p:cNvCxnSpPr>
          <p:nvPr/>
        </p:nvCxnSpPr>
        <p:spPr>
          <a:xfrm flipV="1">
            <a:off x="1676400" y="4928846"/>
            <a:ext cx="457200" cy="659679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248205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eamer_Presentation_template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7F7F7F"/>
      </a:hlink>
      <a:folHlink>
        <a:srgbClr val="FFFFFF"/>
      </a:folHlink>
    </a:clrScheme>
    <a:fontScheme name="CMU Sans Serif">
      <a:majorFont>
        <a:latin typeface="CMU Sans Serif"/>
        <a:ea typeface=""/>
        <a:cs typeface=""/>
      </a:majorFont>
      <a:minorFont>
        <a:latin typeface="CMU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ciprocal Lattice</Template>
  <TotalTime>0</TotalTime>
  <Words>1776</Words>
  <Application>Microsoft Office PowerPoint</Application>
  <PresentationFormat>On-screen Show (4:3)</PresentationFormat>
  <Paragraphs>411</Paragraphs>
  <Slides>4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6" baseType="lpstr">
      <vt:lpstr>Arial</vt:lpstr>
      <vt:lpstr>Calibri</vt:lpstr>
      <vt:lpstr>Cambria Math</vt:lpstr>
      <vt:lpstr>CMU Sans Serif</vt:lpstr>
      <vt:lpstr>CMU Serif</vt:lpstr>
      <vt:lpstr>Courier (W1)</vt:lpstr>
      <vt:lpstr>Courier New</vt:lpstr>
      <vt:lpstr>Lucida Console</vt:lpstr>
      <vt:lpstr>Microsoft Sans Serif</vt:lpstr>
      <vt:lpstr>Tahoma</vt:lpstr>
      <vt:lpstr>Times New Roman</vt:lpstr>
      <vt:lpstr>Wingdings</vt:lpstr>
      <vt:lpstr>Beamer_Presentation_template</vt:lpstr>
      <vt:lpstr>VISIO</vt:lpstr>
      <vt:lpstr>TC2009B: Digital design Multiplication and Division</vt:lpstr>
      <vt:lpstr>References</vt:lpstr>
      <vt:lpstr>Arithmetic for Computers</vt:lpstr>
      <vt:lpstr>Integer operations</vt:lpstr>
      <vt:lpstr>Two’s complement review</vt:lpstr>
      <vt:lpstr>Overflow &amp; underflow</vt:lpstr>
      <vt:lpstr>Addition</vt:lpstr>
      <vt:lpstr>Integer addition</vt:lpstr>
      <vt:lpstr>Integer addition</vt:lpstr>
      <vt:lpstr>Subtraction</vt:lpstr>
      <vt:lpstr>Integer subtraction</vt:lpstr>
      <vt:lpstr>Integer subtraction</vt:lpstr>
      <vt:lpstr>Addition &amp; subtraction overflow summary</vt:lpstr>
      <vt:lpstr>Multiplication</vt:lpstr>
      <vt:lpstr>Multiplier</vt:lpstr>
      <vt:lpstr>Parallel multiplication</vt:lpstr>
      <vt:lpstr>Parallel multiplication</vt:lpstr>
      <vt:lpstr>Sequential multiplication</vt:lpstr>
      <vt:lpstr>Multiplication hardware</vt:lpstr>
      <vt:lpstr>Multiplication hardware</vt:lpstr>
      <vt:lpstr>Optimised multiplier</vt:lpstr>
      <vt:lpstr>Optimised multiplier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Optimised multiplier - example</vt:lpstr>
      <vt:lpstr>Signed multiplication</vt:lpstr>
      <vt:lpstr>Division</vt:lpstr>
      <vt:lpstr>Division</vt:lpstr>
      <vt:lpstr>Divider</vt:lpstr>
      <vt:lpstr>Divider</vt:lpstr>
      <vt:lpstr>Divider</vt:lpstr>
      <vt:lpstr>4x4 Divider</vt:lpstr>
      <vt:lpstr>Sequential division</vt:lpstr>
      <vt:lpstr>Optimized divider</vt:lpstr>
      <vt:lpstr>Faster Divis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8-08T09:50:48Z</dcterms:created>
  <dcterms:modified xsi:type="dcterms:W3CDTF">2021-11-12T00:08:59Z</dcterms:modified>
</cp:coreProperties>
</file>